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0B5DE5">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w:t>
                    </w:r>
                    <w:r w:rsidR="000B5DE5">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in Vivado</w:t>
                    </w:r>
                  </w:p>
                </w:tc>
              </w:sdtContent>
            </w:sdt>
          </w:tr>
          <w:tr w:rsidR="002C04D4">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2C04D4" w:rsidRDefault="00CB4087">
                    <w:pPr>
                      <w:pStyle w:val="NoSpacing"/>
                      <w:rPr>
                        <w:sz w:val="28"/>
                        <w:szCs w:val="28"/>
                      </w:rPr>
                    </w:pPr>
                    <w:r>
                      <w:rPr>
                        <w:sz w:val="28"/>
                        <w:szCs w:val="28"/>
                      </w:rPr>
                      <w:t xml:space="preserve">Developed by: </w:t>
                    </w:r>
                    <w:r>
                      <w:rPr>
                        <w:sz w:val="28"/>
                        <w:szCs w:val="28"/>
                        <w:lang w:val="en-AU"/>
                      </w:rPr>
                      <w:t>Shivam Garg, Alexander Kroh</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Content>
        <w:p w:rsidR="0015291C" w:rsidRDefault="00206880" w:rsidP="00D531B6">
          <w:pPr>
            <w:pStyle w:val="TOCHeading"/>
            <w:numPr>
              <w:ilvl w:val="0"/>
              <w:numId w:val="0"/>
            </w:numPr>
            <w:ind w:left="432"/>
          </w:pPr>
          <w:r>
            <w:t>Contents</w:t>
          </w:r>
        </w:p>
        <w:p w:rsidR="00113A04" w:rsidRDefault="00206880">
          <w:pPr>
            <w:pStyle w:val="TOC1"/>
            <w:tabs>
              <w:tab w:val="left" w:pos="440"/>
              <w:tab w:val="right" w:leader="dot" w:pos="9016"/>
            </w:tabs>
            <w:rPr>
              <w:rFonts w:eastAsiaTheme="minorEastAsia"/>
              <w:noProof/>
              <w:lang w:eastAsia="en-AU"/>
            </w:rPr>
          </w:pPr>
          <w:r>
            <w:fldChar w:fldCharType="begin"/>
          </w:r>
          <w:r>
            <w:instrText xml:space="preserve"> TOC \o "1-3" \h \z \u </w:instrText>
          </w:r>
          <w:r>
            <w:fldChar w:fldCharType="separate"/>
          </w:r>
          <w:hyperlink w:anchor="_Toc404210999" w:history="1">
            <w:r w:rsidR="00113A04" w:rsidRPr="0011052D">
              <w:rPr>
                <w:rStyle w:val="Hyperlink"/>
                <w:noProof/>
              </w:rPr>
              <w:t>1</w:t>
            </w:r>
            <w:r w:rsidR="00113A04">
              <w:rPr>
                <w:rFonts w:eastAsiaTheme="minorEastAsia"/>
                <w:noProof/>
                <w:lang w:eastAsia="en-AU"/>
              </w:rPr>
              <w:tab/>
            </w:r>
            <w:r w:rsidR="00113A04" w:rsidRPr="0011052D">
              <w:rPr>
                <w:rStyle w:val="Hyperlink"/>
                <w:noProof/>
              </w:rPr>
              <w:t>Introduction</w:t>
            </w:r>
            <w:r w:rsidR="00113A04">
              <w:rPr>
                <w:noProof/>
                <w:webHidden/>
              </w:rPr>
              <w:tab/>
            </w:r>
            <w:r w:rsidR="00113A04">
              <w:rPr>
                <w:noProof/>
                <w:webHidden/>
              </w:rPr>
              <w:fldChar w:fldCharType="begin"/>
            </w:r>
            <w:r w:rsidR="00113A04">
              <w:rPr>
                <w:noProof/>
                <w:webHidden/>
              </w:rPr>
              <w:instrText xml:space="preserve"> PAGEREF _Toc404210999 \h </w:instrText>
            </w:r>
            <w:r w:rsidR="00113A04">
              <w:rPr>
                <w:noProof/>
                <w:webHidden/>
              </w:rPr>
            </w:r>
            <w:r w:rsidR="00113A04">
              <w:rPr>
                <w:noProof/>
                <w:webHidden/>
              </w:rPr>
              <w:fldChar w:fldCharType="separate"/>
            </w:r>
            <w:r w:rsidR="009B0A3A">
              <w:rPr>
                <w:noProof/>
                <w:webHidden/>
              </w:rPr>
              <w:t>2</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00" w:history="1">
            <w:r w:rsidR="00113A04" w:rsidRPr="0011052D">
              <w:rPr>
                <w:rStyle w:val="Hyperlink"/>
                <w:noProof/>
              </w:rPr>
              <w:t>2</w:t>
            </w:r>
            <w:r w:rsidR="00113A04">
              <w:rPr>
                <w:rFonts w:eastAsiaTheme="minorEastAsia"/>
                <w:noProof/>
                <w:lang w:eastAsia="en-AU"/>
              </w:rPr>
              <w:tab/>
            </w:r>
            <w:r w:rsidR="00113A04" w:rsidRPr="0011052D">
              <w:rPr>
                <w:rStyle w:val="Hyperlink"/>
                <w:noProof/>
              </w:rPr>
              <w:t>High-level design configuration</w:t>
            </w:r>
            <w:r w:rsidR="00113A04">
              <w:rPr>
                <w:noProof/>
                <w:webHidden/>
              </w:rPr>
              <w:tab/>
            </w:r>
            <w:r w:rsidR="00113A04">
              <w:rPr>
                <w:noProof/>
                <w:webHidden/>
              </w:rPr>
              <w:fldChar w:fldCharType="begin"/>
            </w:r>
            <w:r w:rsidR="00113A04">
              <w:rPr>
                <w:noProof/>
                <w:webHidden/>
              </w:rPr>
              <w:instrText xml:space="preserve"> PAGEREF _Toc404211000 \h </w:instrText>
            </w:r>
            <w:r w:rsidR="00113A04">
              <w:rPr>
                <w:noProof/>
                <w:webHidden/>
              </w:rPr>
            </w:r>
            <w:r w:rsidR="00113A04">
              <w:rPr>
                <w:noProof/>
                <w:webHidden/>
              </w:rPr>
              <w:fldChar w:fldCharType="separate"/>
            </w:r>
            <w:r w:rsidR="009B0A3A">
              <w:rPr>
                <w:noProof/>
                <w:webHidden/>
              </w:rPr>
              <w:t>3</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01" w:history="1">
            <w:r w:rsidR="00113A04" w:rsidRPr="0011052D">
              <w:rPr>
                <w:rStyle w:val="Hyperlink"/>
                <w:noProof/>
              </w:rPr>
              <w:t>3</w:t>
            </w:r>
            <w:r w:rsidR="00113A04">
              <w:rPr>
                <w:rFonts w:eastAsiaTheme="minorEastAsia"/>
                <w:noProof/>
                <w:lang w:eastAsia="en-AU"/>
              </w:rPr>
              <w:tab/>
            </w:r>
            <w:r w:rsidR="00113A04" w:rsidRPr="0011052D">
              <w:rPr>
                <w:rStyle w:val="Hyperlink"/>
                <w:noProof/>
              </w:rPr>
              <w:t>Creating Custom IP</w:t>
            </w:r>
            <w:r w:rsidR="00113A04">
              <w:rPr>
                <w:noProof/>
                <w:webHidden/>
              </w:rPr>
              <w:tab/>
            </w:r>
            <w:r w:rsidR="00113A04">
              <w:rPr>
                <w:noProof/>
                <w:webHidden/>
              </w:rPr>
              <w:fldChar w:fldCharType="begin"/>
            </w:r>
            <w:r w:rsidR="00113A04">
              <w:rPr>
                <w:noProof/>
                <w:webHidden/>
              </w:rPr>
              <w:instrText xml:space="preserve"> PAGEREF _Toc404211001 \h </w:instrText>
            </w:r>
            <w:r w:rsidR="00113A04">
              <w:rPr>
                <w:noProof/>
                <w:webHidden/>
              </w:rPr>
            </w:r>
            <w:r w:rsidR="00113A04">
              <w:rPr>
                <w:noProof/>
                <w:webHidden/>
              </w:rPr>
              <w:fldChar w:fldCharType="separate"/>
            </w:r>
            <w:r w:rsidR="009B0A3A">
              <w:rPr>
                <w:noProof/>
                <w:webHidden/>
              </w:rPr>
              <w:t>4</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02" w:history="1">
            <w:r w:rsidR="00113A04" w:rsidRPr="0011052D">
              <w:rPr>
                <w:rStyle w:val="Hyperlink"/>
                <w:noProof/>
              </w:rPr>
              <w:t>3.a</w:t>
            </w:r>
            <w:r w:rsidR="00113A04">
              <w:rPr>
                <w:rFonts w:eastAsiaTheme="minorEastAsia"/>
                <w:noProof/>
                <w:lang w:eastAsia="en-AU"/>
              </w:rPr>
              <w:tab/>
            </w:r>
            <w:r w:rsidR="00113A04" w:rsidRPr="0011052D">
              <w:rPr>
                <w:rStyle w:val="Hyperlink"/>
                <w:noProof/>
              </w:rPr>
              <w:t>Generating a Custom IP component</w:t>
            </w:r>
            <w:r w:rsidR="00113A04">
              <w:rPr>
                <w:noProof/>
                <w:webHidden/>
              </w:rPr>
              <w:tab/>
            </w:r>
            <w:r w:rsidR="00113A04">
              <w:rPr>
                <w:noProof/>
                <w:webHidden/>
              </w:rPr>
              <w:fldChar w:fldCharType="begin"/>
            </w:r>
            <w:r w:rsidR="00113A04">
              <w:rPr>
                <w:noProof/>
                <w:webHidden/>
              </w:rPr>
              <w:instrText xml:space="preserve"> PAGEREF _Toc404211002 \h </w:instrText>
            </w:r>
            <w:r w:rsidR="00113A04">
              <w:rPr>
                <w:noProof/>
                <w:webHidden/>
              </w:rPr>
            </w:r>
            <w:r w:rsidR="00113A04">
              <w:rPr>
                <w:noProof/>
                <w:webHidden/>
              </w:rPr>
              <w:fldChar w:fldCharType="separate"/>
            </w:r>
            <w:r w:rsidR="009B0A3A">
              <w:rPr>
                <w:noProof/>
                <w:webHidden/>
              </w:rPr>
              <w:t>4</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03" w:history="1">
            <w:r w:rsidR="00113A04" w:rsidRPr="0011052D">
              <w:rPr>
                <w:rStyle w:val="Hyperlink"/>
                <w:noProof/>
              </w:rPr>
              <w:t>3.b</w:t>
            </w:r>
            <w:r w:rsidR="00113A04">
              <w:rPr>
                <w:rFonts w:eastAsiaTheme="minorEastAsia"/>
                <w:noProof/>
                <w:lang w:eastAsia="en-AU"/>
              </w:rPr>
              <w:tab/>
            </w:r>
            <w:r w:rsidR="00113A04" w:rsidRPr="0011052D">
              <w:rPr>
                <w:rStyle w:val="Hyperlink"/>
                <w:noProof/>
              </w:rPr>
              <w:t>Creating a Project file for the Custom IP</w:t>
            </w:r>
            <w:r w:rsidR="00113A04">
              <w:rPr>
                <w:noProof/>
                <w:webHidden/>
              </w:rPr>
              <w:tab/>
            </w:r>
            <w:r w:rsidR="00113A04">
              <w:rPr>
                <w:noProof/>
                <w:webHidden/>
              </w:rPr>
              <w:fldChar w:fldCharType="begin"/>
            </w:r>
            <w:r w:rsidR="00113A04">
              <w:rPr>
                <w:noProof/>
                <w:webHidden/>
              </w:rPr>
              <w:instrText xml:space="preserve"> PAGEREF _Toc404211003 \h </w:instrText>
            </w:r>
            <w:r w:rsidR="00113A04">
              <w:rPr>
                <w:noProof/>
                <w:webHidden/>
              </w:rPr>
            </w:r>
            <w:r w:rsidR="00113A04">
              <w:rPr>
                <w:noProof/>
                <w:webHidden/>
              </w:rPr>
              <w:fldChar w:fldCharType="separate"/>
            </w:r>
            <w:r w:rsidR="009B0A3A">
              <w:rPr>
                <w:noProof/>
                <w:webHidden/>
              </w:rPr>
              <w:t>7</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04" w:history="1">
            <w:r w:rsidR="00113A04" w:rsidRPr="0011052D">
              <w:rPr>
                <w:rStyle w:val="Hyperlink"/>
                <w:noProof/>
              </w:rPr>
              <w:t>4</w:t>
            </w:r>
            <w:r w:rsidR="00113A04">
              <w:rPr>
                <w:rFonts w:eastAsiaTheme="minorEastAsia"/>
                <w:noProof/>
                <w:lang w:eastAsia="en-AU"/>
              </w:rPr>
              <w:tab/>
            </w:r>
            <w:r w:rsidR="00113A04" w:rsidRPr="0011052D">
              <w:rPr>
                <w:rStyle w:val="Hyperlink"/>
                <w:noProof/>
              </w:rPr>
              <w:t>Customising the Custom IP</w:t>
            </w:r>
            <w:r w:rsidR="00113A04">
              <w:rPr>
                <w:noProof/>
                <w:webHidden/>
              </w:rPr>
              <w:tab/>
            </w:r>
            <w:r w:rsidR="00113A04">
              <w:rPr>
                <w:noProof/>
                <w:webHidden/>
              </w:rPr>
              <w:fldChar w:fldCharType="begin"/>
            </w:r>
            <w:r w:rsidR="00113A04">
              <w:rPr>
                <w:noProof/>
                <w:webHidden/>
              </w:rPr>
              <w:instrText xml:space="preserve"> PAGEREF _Toc404211004 \h </w:instrText>
            </w:r>
            <w:r w:rsidR="00113A04">
              <w:rPr>
                <w:noProof/>
                <w:webHidden/>
              </w:rPr>
            </w:r>
            <w:r w:rsidR="00113A04">
              <w:rPr>
                <w:noProof/>
                <w:webHidden/>
              </w:rPr>
              <w:fldChar w:fldCharType="separate"/>
            </w:r>
            <w:r w:rsidR="009B0A3A">
              <w:rPr>
                <w:noProof/>
                <w:webHidden/>
              </w:rPr>
              <w:t>10</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05" w:history="1">
            <w:r w:rsidR="00113A04" w:rsidRPr="0011052D">
              <w:rPr>
                <w:rStyle w:val="Hyperlink"/>
                <w:noProof/>
              </w:rPr>
              <w:t>4.a</w:t>
            </w:r>
            <w:r w:rsidR="00113A04">
              <w:rPr>
                <w:rFonts w:eastAsiaTheme="minorEastAsia"/>
                <w:noProof/>
                <w:lang w:eastAsia="en-AU"/>
              </w:rPr>
              <w:tab/>
            </w:r>
            <w:r w:rsidR="00113A04" w:rsidRPr="0011052D">
              <w:rPr>
                <w:rStyle w:val="Hyperlink"/>
                <w:noProof/>
              </w:rPr>
              <w:t>AXI Tutorial</w:t>
            </w:r>
            <w:r w:rsidR="00113A04">
              <w:rPr>
                <w:noProof/>
                <w:webHidden/>
              </w:rPr>
              <w:tab/>
            </w:r>
            <w:r w:rsidR="00113A04">
              <w:rPr>
                <w:noProof/>
                <w:webHidden/>
              </w:rPr>
              <w:fldChar w:fldCharType="begin"/>
            </w:r>
            <w:r w:rsidR="00113A04">
              <w:rPr>
                <w:noProof/>
                <w:webHidden/>
              </w:rPr>
              <w:instrText xml:space="preserve"> PAGEREF _Toc404211005 \h </w:instrText>
            </w:r>
            <w:r w:rsidR="00113A04">
              <w:rPr>
                <w:noProof/>
                <w:webHidden/>
              </w:rPr>
            </w:r>
            <w:r w:rsidR="00113A04">
              <w:rPr>
                <w:noProof/>
                <w:webHidden/>
              </w:rPr>
              <w:fldChar w:fldCharType="separate"/>
            </w:r>
            <w:r w:rsidR="009B0A3A">
              <w:rPr>
                <w:noProof/>
                <w:webHidden/>
              </w:rPr>
              <w:t>10</w:t>
            </w:r>
            <w:r w:rsidR="00113A04">
              <w:rPr>
                <w:noProof/>
                <w:webHidden/>
              </w:rPr>
              <w:fldChar w:fldCharType="end"/>
            </w:r>
          </w:hyperlink>
        </w:p>
        <w:p w:rsidR="00113A04" w:rsidRDefault="00790625">
          <w:pPr>
            <w:pStyle w:val="TOC3"/>
            <w:tabs>
              <w:tab w:val="left" w:pos="1100"/>
              <w:tab w:val="right" w:leader="dot" w:pos="9016"/>
            </w:tabs>
            <w:rPr>
              <w:rFonts w:eastAsiaTheme="minorEastAsia"/>
              <w:noProof/>
              <w:lang w:eastAsia="en-AU"/>
            </w:rPr>
          </w:pPr>
          <w:hyperlink w:anchor="_Toc404211006" w:history="1">
            <w:r w:rsidR="00113A04" w:rsidRPr="0011052D">
              <w:rPr>
                <w:rStyle w:val="Hyperlink"/>
                <w:noProof/>
              </w:rPr>
              <w:t>4.a.i</w:t>
            </w:r>
            <w:r w:rsidR="00113A04">
              <w:rPr>
                <w:rFonts w:eastAsiaTheme="minorEastAsia"/>
                <w:noProof/>
                <w:lang w:eastAsia="en-AU"/>
              </w:rPr>
              <w:tab/>
            </w:r>
            <w:r w:rsidR="00113A04" w:rsidRPr="0011052D">
              <w:rPr>
                <w:rStyle w:val="Hyperlink"/>
                <w:noProof/>
              </w:rPr>
              <w:t>AXI Writes</w:t>
            </w:r>
            <w:r w:rsidR="00113A04">
              <w:rPr>
                <w:noProof/>
                <w:webHidden/>
              </w:rPr>
              <w:tab/>
            </w:r>
            <w:r w:rsidR="00113A04">
              <w:rPr>
                <w:noProof/>
                <w:webHidden/>
              </w:rPr>
              <w:fldChar w:fldCharType="begin"/>
            </w:r>
            <w:r w:rsidR="00113A04">
              <w:rPr>
                <w:noProof/>
                <w:webHidden/>
              </w:rPr>
              <w:instrText xml:space="preserve"> PAGEREF _Toc404211006 \h </w:instrText>
            </w:r>
            <w:r w:rsidR="00113A04">
              <w:rPr>
                <w:noProof/>
                <w:webHidden/>
              </w:rPr>
            </w:r>
            <w:r w:rsidR="00113A04">
              <w:rPr>
                <w:noProof/>
                <w:webHidden/>
              </w:rPr>
              <w:fldChar w:fldCharType="separate"/>
            </w:r>
            <w:r w:rsidR="009B0A3A">
              <w:rPr>
                <w:noProof/>
                <w:webHidden/>
              </w:rPr>
              <w:t>11</w:t>
            </w:r>
            <w:r w:rsidR="00113A04">
              <w:rPr>
                <w:noProof/>
                <w:webHidden/>
              </w:rPr>
              <w:fldChar w:fldCharType="end"/>
            </w:r>
          </w:hyperlink>
        </w:p>
        <w:p w:rsidR="00113A04" w:rsidRDefault="00790625">
          <w:pPr>
            <w:pStyle w:val="TOC3"/>
            <w:tabs>
              <w:tab w:val="left" w:pos="1100"/>
              <w:tab w:val="right" w:leader="dot" w:pos="9016"/>
            </w:tabs>
            <w:rPr>
              <w:rFonts w:eastAsiaTheme="minorEastAsia"/>
              <w:noProof/>
              <w:lang w:eastAsia="en-AU"/>
            </w:rPr>
          </w:pPr>
          <w:hyperlink w:anchor="_Toc404211007" w:history="1">
            <w:r w:rsidR="00113A04" w:rsidRPr="0011052D">
              <w:rPr>
                <w:rStyle w:val="Hyperlink"/>
                <w:noProof/>
              </w:rPr>
              <w:t>4.a.ii</w:t>
            </w:r>
            <w:r w:rsidR="00113A04">
              <w:rPr>
                <w:rFonts w:eastAsiaTheme="minorEastAsia"/>
                <w:noProof/>
                <w:lang w:eastAsia="en-AU"/>
              </w:rPr>
              <w:tab/>
            </w:r>
            <w:r w:rsidR="00113A04" w:rsidRPr="0011052D">
              <w:rPr>
                <w:rStyle w:val="Hyperlink"/>
                <w:noProof/>
              </w:rPr>
              <w:t>AXI Reads</w:t>
            </w:r>
            <w:r w:rsidR="00113A04">
              <w:rPr>
                <w:noProof/>
                <w:webHidden/>
              </w:rPr>
              <w:tab/>
            </w:r>
            <w:r w:rsidR="00113A04">
              <w:rPr>
                <w:noProof/>
                <w:webHidden/>
              </w:rPr>
              <w:fldChar w:fldCharType="begin"/>
            </w:r>
            <w:r w:rsidR="00113A04">
              <w:rPr>
                <w:noProof/>
                <w:webHidden/>
              </w:rPr>
              <w:instrText xml:space="preserve"> PAGEREF _Toc404211007 \h </w:instrText>
            </w:r>
            <w:r w:rsidR="00113A04">
              <w:rPr>
                <w:noProof/>
                <w:webHidden/>
              </w:rPr>
            </w:r>
            <w:r w:rsidR="00113A04">
              <w:rPr>
                <w:noProof/>
                <w:webHidden/>
              </w:rPr>
              <w:fldChar w:fldCharType="separate"/>
            </w:r>
            <w:r w:rsidR="009B0A3A">
              <w:rPr>
                <w:noProof/>
                <w:webHidden/>
              </w:rPr>
              <w:t>12</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08" w:history="1">
            <w:r w:rsidR="00113A04" w:rsidRPr="0011052D">
              <w:rPr>
                <w:rStyle w:val="Hyperlink"/>
                <w:noProof/>
              </w:rPr>
              <w:t>4.b</w:t>
            </w:r>
            <w:r w:rsidR="00113A04">
              <w:rPr>
                <w:rFonts w:eastAsiaTheme="minorEastAsia"/>
                <w:noProof/>
                <w:lang w:eastAsia="en-AU"/>
              </w:rPr>
              <w:tab/>
            </w:r>
            <w:r w:rsidR="00113A04" w:rsidRPr="0011052D">
              <w:rPr>
                <w:rStyle w:val="Hyperlink"/>
                <w:noProof/>
              </w:rPr>
              <w:t>Customising the Custom IP</w:t>
            </w:r>
            <w:r w:rsidR="00113A04">
              <w:rPr>
                <w:noProof/>
                <w:webHidden/>
              </w:rPr>
              <w:tab/>
            </w:r>
            <w:r w:rsidR="00113A04">
              <w:rPr>
                <w:noProof/>
                <w:webHidden/>
              </w:rPr>
              <w:fldChar w:fldCharType="begin"/>
            </w:r>
            <w:r w:rsidR="00113A04">
              <w:rPr>
                <w:noProof/>
                <w:webHidden/>
              </w:rPr>
              <w:instrText xml:space="preserve"> PAGEREF _Toc404211008 \h </w:instrText>
            </w:r>
            <w:r w:rsidR="00113A04">
              <w:rPr>
                <w:noProof/>
                <w:webHidden/>
              </w:rPr>
            </w:r>
            <w:r w:rsidR="00113A04">
              <w:rPr>
                <w:noProof/>
                <w:webHidden/>
              </w:rPr>
              <w:fldChar w:fldCharType="separate"/>
            </w:r>
            <w:r w:rsidR="009B0A3A">
              <w:rPr>
                <w:noProof/>
                <w:webHidden/>
              </w:rPr>
              <w:t>13</w:t>
            </w:r>
            <w:r w:rsidR="00113A04">
              <w:rPr>
                <w:noProof/>
                <w:webHidden/>
              </w:rPr>
              <w:fldChar w:fldCharType="end"/>
            </w:r>
          </w:hyperlink>
        </w:p>
        <w:p w:rsidR="00113A04" w:rsidRDefault="00790625">
          <w:pPr>
            <w:pStyle w:val="TOC3"/>
            <w:tabs>
              <w:tab w:val="left" w:pos="1100"/>
              <w:tab w:val="right" w:leader="dot" w:pos="9016"/>
            </w:tabs>
            <w:rPr>
              <w:rFonts w:eastAsiaTheme="minorEastAsia"/>
              <w:noProof/>
              <w:lang w:eastAsia="en-AU"/>
            </w:rPr>
          </w:pPr>
          <w:hyperlink w:anchor="_Toc404211009" w:history="1">
            <w:r w:rsidR="00113A04" w:rsidRPr="0011052D">
              <w:rPr>
                <w:rStyle w:val="Hyperlink"/>
                <w:noProof/>
              </w:rPr>
              <w:t>4.b.i</w:t>
            </w:r>
            <w:r w:rsidR="00113A04">
              <w:rPr>
                <w:rFonts w:eastAsiaTheme="minorEastAsia"/>
                <w:noProof/>
                <w:lang w:eastAsia="en-AU"/>
              </w:rPr>
              <w:tab/>
            </w:r>
            <w:r w:rsidR="00113A04" w:rsidRPr="0011052D">
              <w:rPr>
                <w:rStyle w:val="Hyperlink"/>
                <w:noProof/>
              </w:rPr>
              <w:t>Changes to Slave_AXI</w:t>
            </w:r>
            <w:r w:rsidR="00113A04">
              <w:rPr>
                <w:noProof/>
                <w:webHidden/>
              </w:rPr>
              <w:tab/>
            </w:r>
            <w:r w:rsidR="00113A04">
              <w:rPr>
                <w:noProof/>
                <w:webHidden/>
              </w:rPr>
              <w:fldChar w:fldCharType="begin"/>
            </w:r>
            <w:r w:rsidR="00113A04">
              <w:rPr>
                <w:noProof/>
                <w:webHidden/>
              </w:rPr>
              <w:instrText xml:space="preserve"> PAGEREF _Toc404211009 \h </w:instrText>
            </w:r>
            <w:r w:rsidR="00113A04">
              <w:rPr>
                <w:noProof/>
                <w:webHidden/>
              </w:rPr>
            </w:r>
            <w:r w:rsidR="00113A04">
              <w:rPr>
                <w:noProof/>
                <w:webHidden/>
              </w:rPr>
              <w:fldChar w:fldCharType="separate"/>
            </w:r>
            <w:r w:rsidR="009B0A3A">
              <w:rPr>
                <w:noProof/>
                <w:webHidden/>
              </w:rPr>
              <w:t>14</w:t>
            </w:r>
            <w:r w:rsidR="00113A04">
              <w:rPr>
                <w:noProof/>
                <w:webHidden/>
              </w:rPr>
              <w:fldChar w:fldCharType="end"/>
            </w:r>
          </w:hyperlink>
        </w:p>
        <w:p w:rsidR="00113A04" w:rsidRDefault="00790625">
          <w:pPr>
            <w:pStyle w:val="TOC3"/>
            <w:tabs>
              <w:tab w:val="left" w:pos="1100"/>
              <w:tab w:val="right" w:leader="dot" w:pos="9016"/>
            </w:tabs>
            <w:rPr>
              <w:rFonts w:eastAsiaTheme="minorEastAsia"/>
              <w:noProof/>
              <w:lang w:eastAsia="en-AU"/>
            </w:rPr>
          </w:pPr>
          <w:hyperlink w:anchor="_Toc404211010" w:history="1">
            <w:r w:rsidR="00113A04" w:rsidRPr="0011052D">
              <w:rPr>
                <w:rStyle w:val="Hyperlink"/>
                <w:noProof/>
              </w:rPr>
              <w:t>4.b.ii</w:t>
            </w:r>
            <w:r w:rsidR="00113A04">
              <w:rPr>
                <w:rFonts w:eastAsiaTheme="minorEastAsia"/>
                <w:noProof/>
                <w:lang w:eastAsia="en-AU"/>
              </w:rPr>
              <w:tab/>
            </w:r>
            <w:r w:rsidR="00113A04" w:rsidRPr="0011052D">
              <w:rPr>
                <w:rStyle w:val="Hyperlink"/>
                <w:noProof/>
              </w:rPr>
              <w:t>Changes to Toplevel</w:t>
            </w:r>
            <w:r w:rsidR="00113A04">
              <w:rPr>
                <w:noProof/>
                <w:webHidden/>
              </w:rPr>
              <w:tab/>
            </w:r>
            <w:r w:rsidR="00113A04">
              <w:rPr>
                <w:noProof/>
                <w:webHidden/>
              </w:rPr>
              <w:fldChar w:fldCharType="begin"/>
            </w:r>
            <w:r w:rsidR="00113A04">
              <w:rPr>
                <w:noProof/>
                <w:webHidden/>
              </w:rPr>
              <w:instrText xml:space="preserve"> PAGEREF _Toc404211010 \h </w:instrText>
            </w:r>
            <w:r w:rsidR="00113A04">
              <w:rPr>
                <w:noProof/>
                <w:webHidden/>
              </w:rPr>
            </w:r>
            <w:r w:rsidR="00113A04">
              <w:rPr>
                <w:noProof/>
                <w:webHidden/>
              </w:rPr>
              <w:fldChar w:fldCharType="separate"/>
            </w:r>
            <w:r w:rsidR="009B0A3A">
              <w:rPr>
                <w:noProof/>
                <w:webHidden/>
              </w:rPr>
              <w:t>15</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11" w:history="1">
            <w:r w:rsidR="00113A04" w:rsidRPr="0011052D">
              <w:rPr>
                <w:rStyle w:val="Hyperlink"/>
                <w:noProof/>
              </w:rPr>
              <w:t>5</w:t>
            </w:r>
            <w:r w:rsidR="00113A04">
              <w:rPr>
                <w:rFonts w:eastAsiaTheme="minorEastAsia"/>
                <w:noProof/>
                <w:lang w:eastAsia="en-AU"/>
              </w:rPr>
              <w:tab/>
            </w:r>
            <w:r w:rsidR="00113A04" w:rsidRPr="0011052D">
              <w:rPr>
                <w:rStyle w:val="Hyperlink"/>
                <w:noProof/>
              </w:rPr>
              <w:t>Packaging and testing your IP</w:t>
            </w:r>
            <w:r w:rsidR="00113A04">
              <w:rPr>
                <w:noProof/>
                <w:webHidden/>
              </w:rPr>
              <w:tab/>
            </w:r>
            <w:r w:rsidR="00113A04">
              <w:rPr>
                <w:noProof/>
                <w:webHidden/>
              </w:rPr>
              <w:fldChar w:fldCharType="begin"/>
            </w:r>
            <w:r w:rsidR="00113A04">
              <w:rPr>
                <w:noProof/>
                <w:webHidden/>
              </w:rPr>
              <w:instrText xml:space="preserve"> PAGEREF _Toc404211011 \h </w:instrText>
            </w:r>
            <w:r w:rsidR="00113A04">
              <w:rPr>
                <w:noProof/>
                <w:webHidden/>
              </w:rPr>
            </w:r>
            <w:r w:rsidR="00113A04">
              <w:rPr>
                <w:noProof/>
                <w:webHidden/>
              </w:rPr>
              <w:fldChar w:fldCharType="separate"/>
            </w:r>
            <w:r w:rsidR="009B0A3A">
              <w:rPr>
                <w:noProof/>
                <w:webHidden/>
              </w:rPr>
              <w:t>17</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2" w:history="1">
            <w:r w:rsidR="00113A04" w:rsidRPr="0011052D">
              <w:rPr>
                <w:rStyle w:val="Hyperlink"/>
                <w:noProof/>
              </w:rPr>
              <w:t>5.a</w:t>
            </w:r>
            <w:r w:rsidR="00113A04">
              <w:rPr>
                <w:rFonts w:eastAsiaTheme="minorEastAsia"/>
                <w:noProof/>
                <w:lang w:eastAsia="en-AU"/>
              </w:rPr>
              <w:tab/>
            </w:r>
            <w:r w:rsidR="00113A04" w:rsidRPr="0011052D">
              <w:rPr>
                <w:rStyle w:val="Hyperlink"/>
                <w:noProof/>
              </w:rPr>
              <w:t>IP Packager (Within the Custom IP’s Vivado project)</w:t>
            </w:r>
            <w:r w:rsidR="00113A04">
              <w:rPr>
                <w:noProof/>
                <w:webHidden/>
              </w:rPr>
              <w:tab/>
            </w:r>
            <w:r w:rsidR="00113A04">
              <w:rPr>
                <w:noProof/>
                <w:webHidden/>
              </w:rPr>
              <w:fldChar w:fldCharType="begin"/>
            </w:r>
            <w:r w:rsidR="00113A04">
              <w:rPr>
                <w:noProof/>
                <w:webHidden/>
              </w:rPr>
              <w:instrText xml:space="preserve"> PAGEREF _Toc404211012 \h </w:instrText>
            </w:r>
            <w:r w:rsidR="00113A04">
              <w:rPr>
                <w:noProof/>
                <w:webHidden/>
              </w:rPr>
            </w:r>
            <w:r w:rsidR="00113A04">
              <w:rPr>
                <w:noProof/>
                <w:webHidden/>
              </w:rPr>
              <w:fldChar w:fldCharType="separate"/>
            </w:r>
            <w:r w:rsidR="009B0A3A">
              <w:rPr>
                <w:noProof/>
                <w:webHidden/>
              </w:rPr>
              <w:t>17</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3" w:history="1">
            <w:r w:rsidR="00113A04" w:rsidRPr="0011052D">
              <w:rPr>
                <w:rStyle w:val="Hyperlink"/>
                <w:noProof/>
              </w:rPr>
              <w:t>5.b</w:t>
            </w:r>
            <w:r w:rsidR="00113A04">
              <w:rPr>
                <w:rFonts w:eastAsiaTheme="minorEastAsia"/>
                <w:noProof/>
                <w:lang w:eastAsia="en-AU"/>
              </w:rPr>
              <w:tab/>
            </w:r>
            <w:r w:rsidR="00113A04" w:rsidRPr="0011052D">
              <w:rPr>
                <w:rStyle w:val="Hyperlink"/>
                <w:noProof/>
              </w:rPr>
              <w:t>IP upgrade in high-level design (Within the high-level Vivado project)</w:t>
            </w:r>
            <w:r w:rsidR="00113A04">
              <w:rPr>
                <w:noProof/>
                <w:webHidden/>
              </w:rPr>
              <w:tab/>
            </w:r>
            <w:r w:rsidR="00113A04">
              <w:rPr>
                <w:noProof/>
                <w:webHidden/>
              </w:rPr>
              <w:fldChar w:fldCharType="begin"/>
            </w:r>
            <w:r w:rsidR="00113A04">
              <w:rPr>
                <w:noProof/>
                <w:webHidden/>
              </w:rPr>
              <w:instrText xml:space="preserve"> PAGEREF _Toc404211013 \h </w:instrText>
            </w:r>
            <w:r w:rsidR="00113A04">
              <w:rPr>
                <w:noProof/>
                <w:webHidden/>
              </w:rPr>
            </w:r>
            <w:r w:rsidR="00113A04">
              <w:rPr>
                <w:noProof/>
                <w:webHidden/>
              </w:rPr>
              <w:fldChar w:fldCharType="separate"/>
            </w:r>
            <w:r w:rsidR="009B0A3A">
              <w:rPr>
                <w:noProof/>
                <w:webHidden/>
              </w:rPr>
              <w:t>20</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4" w:history="1">
            <w:r w:rsidR="00113A04" w:rsidRPr="0011052D">
              <w:rPr>
                <w:rStyle w:val="Hyperlink"/>
                <w:noProof/>
              </w:rPr>
              <w:t>5.c</w:t>
            </w:r>
            <w:r w:rsidR="00113A04">
              <w:rPr>
                <w:rFonts w:eastAsiaTheme="minorEastAsia"/>
                <w:noProof/>
                <w:lang w:eastAsia="en-AU"/>
              </w:rPr>
              <w:tab/>
            </w:r>
            <w:r w:rsidR="00113A04" w:rsidRPr="0011052D">
              <w:rPr>
                <w:rStyle w:val="Hyperlink"/>
                <w:noProof/>
              </w:rPr>
              <w:t>Interfacing with the Custom IP</w:t>
            </w:r>
            <w:r w:rsidR="00113A04">
              <w:rPr>
                <w:noProof/>
                <w:webHidden/>
              </w:rPr>
              <w:tab/>
            </w:r>
            <w:r w:rsidR="00113A04">
              <w:rPr>
                <w:noProof/>
                <w:webHidden/>
              </w:rPr>
              <w:fldChar w:fldCharType="begin"/>
            </w:r>
            <w:r w:rsidR="00113A04">
              <w:rPr>
                <w:noProof/>
                <w:webHidden/>
              </w:rPr>
              <w:instrText xml:space="preserve"> PAGEREF _Toc404211014 \h </w:instrText>
            </w:r>
            <w:r w:rsidR="00113A04">
              <w:rPr>
                <w:noProof/>
                <w:webHidden/>
              </w:rPr>
            </w:r>
            <w:r w:rsidR="00113A04">
              <w:rPr>
                <w:noProof/>
                <w:webHidden/>
              </w:rPr>
              <w:fldChar w:fldCharType="separate"/>
            </w:r>
            <w:r w:rsidR="009B0A3A">
              <w:rPr>
                <w:noProof/>
                <w:webHidden/>
              </w:rPr>
              <w:t>21</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15" w:history="1">
            <w:r w:rsidR="00113A04" w:rsidRPr="0011052D">
              <w:rPr>
                <w:rStyle w:val="Hyperlink"/>
                <w:noProof/>
              </w:rPr>
              <w:t>6</w:t>
            </w:r>
            <w:r w:rsidR="00113A04">
              <w:rPr>
                <w:rFonts w:eastAsiaTheme="minorEastAsia"/>
                <w:noProof/>
                <w:lang w:eastAsia="en-AU"/>
              </w:rPr>
              <w:tab/>
            </w:r>
            <w:r w:rsidR="00113A04" w:rsidRPr="0011052D">
              <w:rPr>
                <w:rStyle w:val="Hyperlink"/>
                <w:noProof/>
              </w:rPr>
              <w:t>Implementation Exercises</w:t>
            </w:r>
            <w:r w:rsidR="00113A04">
              <w:rPr>
                <w:noProof/>
                <w:webHidden/>
              </w:rPr>
              <w:tab/>
            </w:r>
            <w:r w:rsidR="00113A04">
              <w:rPr>
                <w:noProof/>
                <w:webHidden/>
              </w:rPr>
              <w:fldChar w:fldCharType="begin"/>
            </w:r>
            <w:r w:rsidR="00113A04">
              <w:rPr>
                <w:noProof/>
                <w:webHidden/>
              </w:rPr>
              <w:instrText xml:space="preserve"> PAGEREF _Toc404211015 \h </w:instrText>
            </w:r>
            <w:r w:rsidR="00113A04">
              <w:rPr>
                <w:noProof/>
                <w:webHidden/>
              </w:rPr>
            </w:r>
            <w:r w:rsidR="00113A04">
              <w:rPr>
                <w:noProof/>
                <w:webHidden/>
              </w:rPr>
              <w:fldChar w:fldCharType="separate"/>
            </w:r>
            <w:r w:rsidR="009B0A3A">
              <w:rPr>
                <w:noProof/>
                <w:webHidden/>
              </w:rPr>
              <w:t>23</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7" w:history="1">
            <w:r w:rsidR="00113A04" w:rsidRPr="0011052D">
              <w:rPr>
                <w:rStyle w:val="Hyperlink"/>
                <w:noProof/>
              </w:rPr>
              <w:t>6.a</w:t>
            </w:r>
            <w:r w:rsidR="00113A04">
              <w:rPr>
                <w:rFonts w:eastAsiaTheme="minorEastAsia"/>
                <w:noProof/>
                <w:lang w:eastAsia="en-AU"/>
              </w:rPr>
              <w:tab/>
            </w:r>
            <w:r w:rsidR="00113A04" w:rsidRPr="0011052D">
              <w:rPr>
                <w:rStyle w:val="Hyperlink"/>
                <w:noProof/>
              </w:rPr>
              <w:t>Timer implementation</w:t>
            </w:r>
            <w:r w:rsidR="00113A04">
              <w:rPr>
                <w:noProof/>
                <w:webHidden/>
              </w:rPr>
              <w:tab/>
            </w:r>
            <w:r w:rsidR="00113A04">
              <w:rPr>
                <w:noProof/>
                <w:webHidden/>
              </w:rPr>
              <w:fldChar w:fldCharType="begin"/>
            </w:r>
            <w:r w:rsidR="00113A04">
              <w:rPr>
                <w:noProof/>
                <w:webHidden/>
              </w:rPr>
              <w:instrText xml:space="preserve"> PAGEREF _Toc404211017 \h </w:instrText>
            </w:r>
            <w:r w:rsidR="00113A04">
              <w:rPr>
                <w:noProof/>
                <w:webHidden/>
              </w:rPr>
            </w:r>
            <w:r w:rsidR="00113A04">
              <w:rPr>
                <w:noProof/>
                <w:webHidden/>
              </w:rPr>
              <w:fldChar w:fldCharType="separate"/>
            </w:r>
            <w:r w:rsidR="009B0A3A">
              <w:rPr>
                <w:noProof/>
                <w:webHidden/>
              </w:rPr>
              <w:t>23</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8" w:history="1">
            <w:r w:rsidR="00113A04" w:rsidRPr="0011052D">
              <w:rPr>
                <w:rStyle w:val="Hyperlink"/>
                <w:noProof/>
              </w:rPr>
              <w:t>6.b</w:t>
            </w:r>
            <w:r w:rsidR="00113A04">
              <w:rPr>
                <w:rFonts w:eastAsiaTheme="minorEastAsia"/>
                <w:noProof/>
                <w:lang w:eastAsia="en-AU"/>
              </w:rPr>
              <w:tab/>
            </w:r>
            <w:r w:rsidR="00113A04" w:rsidRPr="0011052D">
              <w:rPr>
                <w:rStyle w:val="Hyperlink"/>
                <w:noProof/>
              </w:rPr>
              <w:t>FIFO implementation</w:t>
            </w:r>
            <w:r w:rsidR="00113A04">
              <w:rPr>
                <w:noProof/>
                <w:webHidden/>
              </w:rPr>
              <w:tab/>
            </w:r>
            <w:r w:rsidR="00113A04">
              <w:rPr>
                <w:noProof/>
                <w:webHidden/>
              </w:rPr>
              <w:fldChar w:fldCharType="begin"/>
            </w:r>
            <w:r w:rsidR="00113A04">
              <w:rPr>
                <w:noProof/>
                <w:webHidden/>
              </w:rPr>
              <w:instrText xml:space="preserve"> PAGEREF _Toc404211018 \h </w:instrText>
            </w:r>
            <w:r w:rsidR="00113A04">
              <w:rPr>
                <w:noProof/>
                <w:webHidden/>
              </w:rPr>
            </w:r>
            <w:r w:rsidR="00113A04">
              <w:rPr>
                <w:noProof/>
                <w:webHidden/>
              </w:rPr>
              <w:fldChar w:fldCharType="separate"/>
            </w:r>
            <w:r w:rsidR="009B0A3A">
              <w:rPr>
                <w:noProof/>
                <w:webHidden/>
              </w:rPr>
              <w:t>24</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19" w:history="1">
            <w:r w:rsidR="00113A04" w:rsidRPr="0011052D">
              <w:rPr>
                <w:rStyle w:val="Hyperlink"/>
                <w:noProof/>
              </w:rPr>
              <w:t>6.c</w:t>
            </w:r>
            <w:r w:rsidR="00113A04">
              <w:rPr>
                <w:rFonts w:eastAsiaTheme="minorEastAsia"/>
                <w:noProof/>
                <w:lang w:eastAsia="en-AU"/>
              </w:rPr>
              <w:tab/>
            </w:r>
            <w:r w:rsidR="00113A04" w:rsidRPr="0011052D">
              <w:rPr>
                <w:rStyle w:val="Hyperlink"/>
                <w:noProof/>
              </w:rPr>
              <w:t>GPIO implementation</w:t>
            </w:r>
            <w:r w:rsidR="00113A04">
              <w:rPr>
                <w:noProof/>
                <w:webHidden/>
              </w:rPr>
              <w:tab/>
            </w:r>
            <w:r w:rsidR="00113A04">
              <w:rPr>
                <w:noProof/>
                <w:webHidden/>
              </w:rPr>
              <w:fldChar w:fldCharType="begin"/>
            </w:r>
            <w:r w:rsidR="00113A04">
              <w:rPr>
                <w:noProof/>
                <w:webHidden/>
              </w:rPr>
              <w:instrText xml:space="preserve"> PAGEREF _Toc404211019 \h </w:instrText>
            </w:r>
            <w:r w:rsidR="00113A04">
              <w:rPr>
                <w:noProof/>
                <w:webHidden/>
              </w:rPr>
            </w:r>
            <w:r w:rsidR="00113A04">
              <w:rPr>
                <w:noProof/>
                <w:webHidden/>
              </w:rPr>
              <w:fldChar w:fldCharType="separate"/>
            </w:r>
            <w:r w:rsidR="009B0A3A">
              <w:rPr>
                <w:noProof/>
                <w:webHidden/>
              </w:rPr>
              <w:t>26</w:t>
            </w:r>
            <w:r w:rsidR="00113A04">
              <w:rPr>
                <w:noProof/>
                <w:webHidden/>
              </w:rPr>
              <w:fldChar w:fldCharType="end"/>
            </w:r>
          </w:hyperlink>
        </w:p>
        <w:p w:rsidR="00113A04" w:rsidRDefault="00790625">
          <w:pPr>
            <w:pStyle w:val="TOC2"/>
            <w:tabs>
              <w:tab w:val="left" w:pos="880"/>
              <w:tab w:val="right" w:leader="dot" w:pos="9016"/>
            </w:tabs>
            <w:rPr>
              <w:rFonts w:eastAsiaTheme="minorEastAsia"/>
              <w:noProof/>
              <w:lang w:eastAsia="en-AU"/>
            </w:rPr>
          </w:pPr>
          <w:hyperlink w:anchor="_Toc404211020" w:history="1">
            <w:r w:rsidR="00113A04" w:rsidRPr="0011052D">
              <w:rPr>
                <w:rStyle w:val="Hyperlink"/>
                <w:noProof/>
              </w:rPr>
              <w:t>6.d</w:t>
            </w:r>
            <w:r w:rsidR="00113A04">
              <w:rPr>
                <w:rFonts w:eastAsiaTheme="minorEastAsia"/>
                <w:noProof/>
                <w:lang w:eastAsia="en-AU"/>
              </w:rPr>
              <w:tab/>
            </w:r>
            <w:r w:rsidR="00113A04" w:rsidRPr="0011052D">
              <w:rPr>
                <w:rStyle w:val="Hyperlink"/>
                <w:noProof/>
              </w:rPr>
              <w:t>Block RAM implementation</w:t>
            </w:r>
            <w:r w:rsidR="00113A04">
              <w:rPr>
                <w:noProof/>
                <w:webHidden/>
              </w:rPr>
              <w:tab/>
            </w:r>
            <w:r w:rsidR="00113A04">
              <w:rPr>
                <w:noProof/>
                <w:webHidden/>
              </w:rPr>
              <w:fldChar w:fldCharType="begin"/>
            </w:r>
            <w:r w:rsidR="00113A04">
              <w:rPr>
                <w:noProof/>
                <w:webHidden/>
              </w:rPr>
              <w:instrText xml:space="preserve"> PAGEREF _Toc404211020 \h </w:instrText>
            </w:r>
            <w:r w:rsidR="00113A04">
              <w:rPr>
                <w:noProof/>
                <w:webHidden/>
              </w:rPr>
            </w:r>
            <w:r w:rsidR="00113A04">
              <w:rPr>
                <w:noProof/>
                <w:webHidden/>
              </w:rPr>
              <w:fldChar w:fldCharType="separate"/>
            </w:r>
            <w:r w:rsidR="009B0A3A">
              <w:rPr>
                <w:noProof/>
                <w:webHidden/>
              </w:rPr>
              <w:t>27</w:t>
            </w:r>
            <w:r w:rsidR="00113A04">
              <w:rPr>
                <w:noProof/>
                <w:webHidden/>
              </w:rPr>
              <w:fldChar w:fldCharType="end"/>
            </w:r>
          </w:hyperlink>
        </w:p>
        <w:p w:rsidR="00113A04" w:rsidRDefault="00790625">
          <w:pPr>
            <w:pStyle w:val="TOC1"/>
            <w:tabs>
              <w:tab w:val="left" w:pos="440"/>
              <w:tab w:val="right" w:leader="dot" w:pos="9016"/>
            </w:tabs>
            <w:rPr>
              <w:rFonts w:eastAsiaTheme="minorEastAsia"/>
              <w:noProof/>
              <w:lang w:eastAsia="en-AU"/>
            </w:rPr>
          </w:pPr>
          <w:hyperlink w:anchor="_Toc404211021" w:history="1">
            <w:r w:rsidR="00113A04" w:rsidRPr="0011052D">
              <w:rPr>
                <w:rStyle w:val="Hyperlink"/>
                <w:noProof/>
              </w:rPr>
              <w:t>7</w:t>
            </w:r>
            <w:r w:rsidR="00113A04">
              <w:rPr>
                <w:rFonts w:eastAsiaTheme="minorEastAsia"/>
                <w:noProof/>
                <w:lang w:eastAsia="en-AU"/>
              </w:rPr>
              <w:tab/>
            </w:r>
            <w:r w:rsidR="00113A04" w:rsidRPr="0011052D">
              <w:rPr>
                <w:rStyle w:val="Hyperlink"/>
                <w:noProof/>
              </w:rPr>
              <w:t>Conclusion</w:t>
            </w:r>
            <w:r w:rsidR="00113A04">
              <w:rPr>
                <w:noProof/>
                <w:webHidden/>
              </w:rPr>
              <w:tab/>
            </w:r>
            <w:r w:rsidR="00113A04">
              <w:rPr>
                <w:noProof/>
                <w:webHidden/>
              </w:rPr>
              <w:fldChar w:fldCharType="begin"/>
            </w:r>
            <w:r w:rsidR="00113A04">
              <w:rPr>
                <w:noProof/>
                <w:webHidden/>
              </w:rPr>
              <w:instrText xml:space="preserve"> PAGEREF _Toc404211021 \h </w:instrText>
            </w:r>
            <w:r w:rsidR="00113A04">
              <w:rPr>
                <w:noProof/>
                <w:webHidden/>
              </w:rPr>
            </w:r>
            <w:r w:rsidR="00113A04">
              <w:rPr>
                <w:noProof/>
                <w:webHidden/>
              </w:rPr>
              <w:fldChar w:fldCharType="separate"/>
            </w:r>
            <w:r w:rsidR="009B0A3A">
              <w:rPr>
                <w:noProof/>
                <w:webHidden/>
              </w:rPr>
              <w:t>29</w:t>
            </w:r>
            <w:r w:rsidR="00113A04">
              <w:rPr>
                <w:noProof/>
                <w:webHidden/>
              </w:rPr>
              <w:fldChar w:fldCharType="end"/>
            </w:r>
          </w:hyperlink>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C248E9" w:rsidP="00411C9F">
      <w:pPr>
        <w:pStyle w:val="Heading1"/>
      </w:pPr>
      <w:bookmarkStart w:id="0" w:name="_Toc404210999"/>
      <w:bookmarkStart w:id="1" w:name="_Ref404110151"/>
      <w:r>
        <w:lastRenderedPageBreak/>
        <w:t>Introduction</w:t>
      </w:r>
      <w:bookmarkEnd w:id="0"/>
      <w:bookmarkEnd w:id="1"/>
    </w:p>
    <w:p w:rsidR="0015291C" w:rsidRDefault="00206880">
      <w:r>
        <w:t xml:space="preserve">The aim of this lab is to introduce a design flow that </w:t>
      </w:r>
      <w:r w:rsidR="00BA077E">
        <w:t xml:space="preserve">will </w:t>
      </w:r>
      <w:r>
        <w:t xml:space="preserve">allow you to create your own </w:t>
      </w:r>
      <w:del w:id="2" w:author="Shivam Garg" w:date="2015-03-01T00:27:00Z">
        <w:r w:rsidDel="00D531B6">
          <w:delText xml:space="preserve">custom </w:delText>
        </w:r>
      </w:del>
      <w:ins w:id="3" w:author="Shivam Garg" w:date="2015-03-01T00:27:00Z">
        <w:r w:rsidR="00D531B6">
          <w:t xml:space="preserve">Custom </w:t>
        </w:r>
      </w:ins>
      <w:r>
        <w:t xml:space="preserve">Intellectual Property (Custom IP) targeted at a Zynq device using Xilinx’s Vivado 2013.4. The lab has been created for senior undergraduates using the ZedBoard. We assume the </w:t>
      </w:r>
      <w:r w:rsidR="0016161C">
        <w:t>reader</w:t>
      </w:r>
      <w:r>
        <w:t xml:space="preserve">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4B4AF4">
      <w:pPr>
        <w:spacing w:after="0" w:line="240" w:lineRule="auto"/>
      </w:pPr>
      <w:r>
        <w:t>As a high-</w:t>
      </w:r>
      <w:r w:rsidR="002709DB">
        <w:t>level</w:t>
      </w:r>
      <w:r w:rsidR="00AF5676">
        <w:t xml:space="preserve"> overview</w:t>
      </w:r>
      <w:r w:rsidR="00DD3D05">
        <w:t xml:space="preserve">, </w:t>
      </w:r>
      <w:r w:rsidR="002709DB">
        <w:t>this document will cover the following:</w:t>
      </w:r>
    </w:p>
    <w:p w:rsidR="002709DB" w:rsidRDefault="002709DB">
      <w:pPr>
        <w:spacing w:after="0" w:line="240" w:lineRule="auto"/>
      </w:pPr>
    </w:p>
    <w:p w:rsidR="00DE4374" w:rsidRDefault="004B4AF4" w:rsidP="00D531B6">
      <w:pPr>
        <w:pStyle w:val="ListParagraph"/>
        <w:numPr>
          <w:ilvl w:val="0"/>
          <w:numId w:val="38"/>
        </w:numPr>
        <w:spacing w:after="0" w:line="240" w:lineRule="auto"/>
      </w:pPr>
      <w:r>
        <w:t>Setting up your Vivado high-</w:t>
      </w:r>
      <w:r w:rsidR="00DE4374">
        <w:t>level design, focussing on the configuration of the Processing System</w:t>
      </w:r>
      <w:r w:rsidR="00F07E7A">
        <w:t>.</w:t>
      </w:r>
    </w:p>
    <w:p w:rsidR="007A7327" w:rsidRDefault="003C1BD1" w:rsidP="00D531B6">
      <w:pPr>
        <w:pStyle w:val="ListParagraph"/>
        <w:numPr>
          <w:ilvl w:val="0"/>
          <w:numId w:val="38"/>
        </w:numPr>
        <w:spacing w:after="0" w:line="240" w:lineRule="auto"/>
      </w:pPr>
      <w:r>
        <w:t>Using Vivado’s</w:t>
      </w:r>
      <w:r w:rsidR="004B4AF4">
        <w:t xml:space="preserve"> built-</w:t>
      </w:r>
      <w:r>
        <w:t>in tools to generate your own ‘Custom IP’</w:t>
      </w:r>
      <w:r w:rsidR="00BA077E">
        <w:t xml:space="preserve"> and</w:t>
      </w:r>
      <w:r>
        <w:t xml:space="preserve"> </w:t>
      </w:r>
      <w:r w:rsidR="004B4AF4">
        <w:t xml:space="preserve">modifying </w:t>
      </w:r>
      <w:r w:rsidR="007A7327">
        <w:t>th</w:t>
      </w:r>
      <w:r w:rsidR="00BA077E">
        <w:t>is</w:t>
      </w:r>
      <w:r w:rsidR="00185788">
        <w:t xml:space="preserve"> </w:t>
      </w:r>
      <w:r w:rsidR="007A7327">
        <w:t>IP</w:t>
      </w:r>
      <w:r w:rsidR="004B4AF4">
        <w:t>.</w:t>
      </w:r>
    </w:p>
    <w:p w:rsidR="00A6467D" w:rsidRDefault="0011341A" w:rsidP="00D531B6">
      <w:pPr>
        <w:pStyle w:val="ListParagraph"/>
        <w:numPr>
          <w:ilvl w:val="0"/>
          <w:numId w:val="38"/>
        </w:numPr>
        <w:spacing w:after="0" w:line="240" w:lineRule="auto"/>
      </w:pPr>
      <w:r>
        <w:t>Provides a</w:t>
      </w:r>
      <w:r w:rsidR="00B57D7E">
        <w:t xml:space="preserve"> tutorial on the AXI </w:t>
      </w:r>
      <w:r w:rsidR="00F5432F">
        <w:t xml:space="preserve">protocol that explains the </w:t>
      </w:r>
      <w:r w:rsidR="00B57D7E">
        <w:t xml:space="preserve">critical modifications </w:t>
      </w:r>
      <w:r w:rsidR="00F5432F">
        <w:t xml:space="preserve">that </w:t>
      </w:r>
      <w:r w:rsidR="0089549E">
        <w:t xml:space="preserve">allow the Slave AXI </w:t>
      </w:r>
      <w:r w:rsidR="0009647B">
        <w:t>implementation</w:t>
      </w:r>
      <w:r w:rsidR="008C5E3F">
        <w:t xml:space="preserve"> to be abstracted, </w:t>
      </w:r>
      <w:r w:rsidR="00672321">
        <w:t>thereby</w:t>
      </w:r>
      <w:r w:rsidR="00F07E7A">
        <w:t xml:space="preserve"> making the </w:t>
      </w:r>
      <w:r w:rsidR="00F028E9">
        <w:t xml:space="preserve">AXI </w:t>
      </w:r>
      <w:r w:rsidR="00F07E7A">
        <w:t xml:space="preserve">communication </w:t>
      </w:r>
      <w:r w:rsidR="00BA077E">
        <w:t xml:space="preserve">logic </w:t>
      </w:r>
      <w:r w:rsidR="00F07E7A">
        <w:t>as simple as possible.</w:t>
      </w:r>
    </w:p>
    <w:p w:rsidR="0089549E" w:rsidRDefault="00C8352C" w:rsidP="00D531B6">
      <w:pPr>
        <w:pStyle w:val="ListParagraph"/>
        <w:numPr>
          <w:ilvl w:val="0"/>
          <w:numId w:val="38"/>
        </w:numPr>
        <w:spacing w:after="0" w:line="240" w:lineRule="auto"/>
      </w:pPr>
      <w:r>
        <w:t>Shows</w:t>
      </w:r>
      <w:r w:rsidR="006C7EBF">
        <w:t xml:space="preserve"> you how to package </w:t>
      </w:r>
      <w:r w:rsidR="00FD0A23">
        <w:t xml:space="preserve">and upgrade </w:t>
      </w:r>
      <w:r w:rsidR="006C7EBF">
        <w:t>your IP</w:t>
      </w:r>
      <w:r w:rsidR="0078517B">
        <w:t>.</w:t>
      </w:r>
      <w:r w:rsidR="00FD0A23">
        <w:t xml:space="preserve"> </w:t>
      </w:r>
      <w:r w:rsidR="0078517B">
        <w:t xml:space="preserve">Sample </w:t>
      </w:r>
      <w:r w:rsidR="00FD0A23">
        <w:t xml:space="preserve">software </w:t>
      </w:r>
      <w:r w:rsidR="0078517B">
        <w:t xml:space="preserve">will be presented in order </w:t>
      </w:r>
      <w:r w:rsidR="00FD0A23">
        <w:t xml:space="preserve">to test </w:t>
      </w:r>
      <w:r w:rsidR="0078517B">
        <w:t xml:space="preserve">the </w:t>
      </w:r>
      <w:r w:rsidR="00FD0A23">
        <w:t xml:space="preserve">modifications </w:t>
      </w:r>
      <w:r w:rsidR="0078517B">
        <w:t xml:space="preserve">that were made </w:t>
      </w:r>
      <w:r w:rsidR="00FD0A23">
        <w:t>to your hardware.</w:t>
      </w:r>
    </w:p>
    <w:p w:rsidR="00FD0A23" w:rsidRDefault="00184CF5" w:rsidP="00D531B6">
      <w:pPr>
        <w:pStyle w:val="ListParagraph"/>
        <w:numPr>
          <w:ilvl w:val="0"/>
          <w:numId w:val="38"/>
        </w:numPr>
        <w:spacing w:after="0" w:line="240" w:lineRule="auto"/>
      </w:pPr>
      <w:r>
        <w:t xml:space="preserve">The </w:t>
      </w:r>
      <w:r w:rsidR="00932E85">
        <w:t>penultimate</w:t>
      </w:r>
      <w:r>
        <w:t xml:space="preserve"> section of this documentation consists of a series </w:t>
      </w:r>
      <w:r w:rsidR="004E66BE">
        <w:t>of implementation exercises</w:t>
      </w:r>
      <w:r w:rsidR="0078517B">
        <w:t>. These exercises are</w:t>
      </w:r>
      <w:r w:rsidR="004E66BE">
        <w:t xml:space="preserve"> designed to get you comfortable with </w:t>
      </w:r>
      <w:r w:rsidR="0078517B">
        <w:t xml:space="preserve">developing custom </w:t>
      </w:r>
      <w:r w:rsidR="00C059F7">
        <w:t>IP,</w:t>
      </w:r>
      <w:r w:rsidR="001D238C">
        <w:t xml:space="preserve"> </w:t>
      </w:r>
      <w:r w:rsidR="00C059F7">
        <w:t xml:space="preserve">and </w:t>
      </w:r>
      <w:r w:rsidR="00591051">
        <w:t>to familiarise you with</w:t>
      </w:r>
      <w:r w:rsidR="00FB5E52">
        <w:t xml:space="preserve"> alternative</w:t>
      </w:r>
      <w:r w:rsidR="00591051">
        <w:t xml:space="preserve"> </w:t>
      </w:r>
      <w:r w:rsidR="00C059F7">
        <w:t xml:space="preserve">ways of interfacing </w:t>
      </w:r>
      <w:r w:rsidR="0078517B">
        <w:t xml:space="preserve">via the </w:t>
      </w:r>
      <w:r w:rsidR="00C059F7">
        <w:t>AXI</w:t>
      </w:r>
      <w:r w:rsidR="0078517B">
        <w:t xml:space="preserve"> bus</w:t>
      </w:r>
      <w:r w:rsidR="00C059F7">
        <w:t>.</w:t>
      </w:r>
    </w:p>
    <w:p w:rsidR="00A6400A" w:rsidRDefault="00913B84" w:rsidP="00D531B6">
      <w:pPr>
        <w:pStyle w:val="ListParagraph"/>
        <w:numPr>
          <w:ilvl w:val="0"/>
          <w:numId w:val="38"/>
        </w:numPr>
        <w:spacing w:after="0" w:line="240" w:lineRule="auto"/>
      </w:pPr>
      <w:r>
        <w:t>Conclud</w:t>
      </w:r>
      <w:r w:rsidR="0078517B">
        <w:t>es</w:t>
      </w:r>
      <w:r w:rsidR="00A6400A">
        <w:t xml:space="preserve"> this lab</w:t>
      </w:r>
      <w:r w:rsidR="0078517B">
        <w:t xml:space="preserve"> by</w:t>
      </w:r>
      <w:r w:rsidR="00A6400A">
        <w:t xml:space="preserve"> listing methods of going forward </w:t>
      </w:r>
      <w:r w:rsidR="00E8356A">
        <w:t xml:space="preserve">and </w:t>
      </w:r>
      <w:r w:rsidR="00A6400A">
        <w:t xml:space="preserve">developing your own hardware </w:t>
      </w:r>
      <w:r w:rsidR="008D25F7">
        <w:t xml:space="preserve">based </w:t>
      </w:r>
      <w:r w:rsidR="00A6400A">
        <w:t>solutions.</w:t>
      </w:r>
    </w:p>
    <w:p w:rsidR="001D238C" w:rsidRDefault="001D238C" w:rsidP="001D238C">
      <w:pPr>
        <w:spacing w:after="0" w:line="240" w:lineRule="auto"/>
      </w:pPr>
    </w:p>
    <w:p w:rsidR="00AA1540" w:rsidRDefault="001D238C" w:rsidP="001D238C">
      <w:pPr>
        <w:spacing w:after="0" w:line="240" w:lineRule="auto"/>
        <w:rPr>
          <w:ins w:id="4" w:author="Shivam Garg" w:date="2015-03-01T00:27:00Z"/>
        </w:rPr>
      </w:pPr>
      <w:r>
        <w:t xml:space="preserve">By the end of this </w:t>
      </w:r>
      <w:r w:rsidR="00851429">
        <w:t xml:space="preserve">lab </w:t>
      </w:r>
      <w:r>
        <w:t xml:space="preserve">you should be able to </w:t>
      </w:r>
      <w:r w:rsidR="008B0C4F">
        <w:t xml:space="preserve">generate your own </w:t>
      </w:r>
      <w:r w:rsidR="0011341A">
        <w:t xml:space="preserve">IP </w:t>
      </w:r>
      <w:r w:rsidR="008B0C4F">
        <w:t>quickly, implement hardware solutions, and effectively utilise the AXI bus to</w:t>
      </w:r>
      <w:r w:rsidR="00BA077E">
        <w:t xml:space="preserve"> transfer</w:t>
      </w:r>
      <w:r w:rsidR="008B0C4F">
        <w:t xml:space="preserve"> data </w:t>
      </w:r>
      <w:r w:rsidR="00BA077E">
        <w:t>between the</w:t>
      </w:r>
      <w:r w:rsidR="008B0C4F">
        <w:t xml:space="preserve"> PS </w:t>
      </w:r>
      <w:r w:rsidR="00BA077E">
        <w:t>and</w:t>
      </w:r>
      <w:r w:rsidR="008B0C4F">
        <w:t xml:space="preserve"> </w:t>
      </w:r>
      <w:r w:rsidR="00BA077E">
        <w:t xml:space="preserve">the </w:t>
      </w:r>
      <w:r w:rsidR="008B0C4F">
        <w:t>P</w:t>
      </w:r>
      <w:r w:rsidR="00851429">
        <w:t>L</w:t>
      </w:r>
      <w:r w:rsidR="008B0C4F">
        <w:t>. You’</w:t>
      </w:r>
      <w:r w:rsidR="007C6B77">
        <w:t xml:space="preserve">ll also become proficient in the </w:t>
      </w:r>
      <w:r w:rsidR="0011341A">
        <w:t xml:space="preserve">hardware </w:t>
      </w:r>
      <w:r w:rsidR="00632173">
        <w:t xml:space="preserve">design </w:t>
      </w:r>
      <w:r w:rsidR="007C6B77">
        <w:t>flow within the Vivado framework,</w:t>
      </w:r>
      <w:r w:rsidR="006231A5">
        <w:t xml:space="preserve"> </w:t>
      </w:r>
      <w:r w:rsidR="00BA1AED">
        <w:t xml:space="preserve">and learn methods of debugging </w:t>
      </w:r>
      <w:r w:rsidR="0011341A">
        <w:t>for producing</w:t>
      </w:r>
      <w:r w:rsidR="00BA1AED">
        <w:t xml:space="preserve"> hardware </w:t>
      </w:r>
      <w:r w:rsidR="00851429">
        <w:t xml:space="preserve">solutions </w:t>
      </w:r>
      <w:r w:rsidR="00BA1AED">
        <w:t xml:space="preserve">as </w:t>
      </w:r>
      <w:r w:rsidR="0078517B">
        <w:t>effortlessly</w:t>
      </w:r>
      <w:r w:rsidR="0011341A">
        <w:t xml:space="preserve"> </w:t>
      </w:r>
      <w:r w:rsidR="00BA1AED">
        <w:t>as possible.</w:t>
      </w:r>
      <w:ins w:id="5" w:author="Shivam Garg" w:date="2015-03-01T00:27:00Z">
        <w:r w:rsidR="00AA1540">
          <w:t xml:space="preserve"> </w:t>
        </w:r>
      </w:ins>
    </w:p>
    <w:p w:rsidR="00AA1540" w:rsidRDefault="00AA1540" w:rsidP="001D238C">
      <w:pPr>
        <w:spacing w:after="0" w:line="240" w:lineRule="auto"/>
        <w:rPr>
          <w:ins w:id="6" w:author="Shivam Garg" w:date="2015-03-01T00:27:00Z"/>
        </w:rPr>
      </w:pPr>
    </w:p>
    <w:p w:rsidR="001D238C" w:rsidRDefault="00AA1540">
      <w:pPr>
        <w:tabs>
          <w:tab w:val="right" w:pos="9026"/>
        </w:tabs>
        <w:spacing w:after="0" w:line="240" w:lineRule="auto"/>
        <w:rPr>
          <w:ins w:id="7" w:author="Shivam Garg" w:date="2015-03-01T00:27:00Z"/>
        </w:rPr>
        <w:pPrChange w:id="8" w:author="Shivam Garg" w:date="2015-03-01T00:32:00Z">
          <w:pPr>
            <w:spacing w:after="0" w:line="240" w:lineRule="auto"/>
          </w:pPr>
        </w:pPrChange>
      </w:pPr>
      <w:ins w:id="9" w:author="Shivam Garg" w:date="2015-03-01T00:27:00Z">
        <w:r>
          <w:t>Assumed knowledge</w:t>
        </w:r>
      </w:ins>
      <w:ins w:id="10" w:author="Shivam Garg" w:date="2015-03-01T00:31:00Z">
        <w:r w:rsidR="006570D9">
          <w:t>/precursors</w:t>
        </w:r>
      </w:ins>
      <w:ins w:id="11" w:author="Shivam Garg" w:date="2015-03-01T00:27:00Z">
        <w:r>
          <w:t xml:space="preserve"> for this </w:t>
        </w:r>
      </w:ins>
      <w:ins w:id="12" w:author="Shivam Garg" w:date="2015-03-01T00:34:00Z">
        <w:r w:rsidR="00310E03">
          <w:t>tutorial</w:t>
        </w:r>
      </w:ins>
      <w:ins w:id="13" w:author="Shivam Garg" w:date="2015-03-01T00:27:00Z">
        <w:r>
          <w:t xml:space="preserve"> </w:t>
        </w:r>
      </w:ins>
      <w:ins w:id="14" w:author="Shivam Garg" w:date="2015-03-01T00:32:00Z">
        <w:r w:rsidR="00747BBC">
          <w:t>include</w:t>
        </w:r>
      </w:ins>
      <w:ins w:id="15" w:author="Shivam Garg" w:date="2015-03-01T00:27:00Z">
        <w:r>
          <w:t>:</w:t>
        </w:r>
      </w:ins>
      <w:ins w:id="16" w:author="Shivam Garg" w:date="2015-03-01T00:32:00Z">
        <w:r w:rsidR="008C282E">
          <w:tab/>
        </w:r>
      </w:ins>
    </w:p>
    <w:p w:rsidR="006570D9" w:rsidRDefault="00AA1540" w:rsidP="00AD6438">
      <w:pPr>
        <w:pStyle w:val="ListParagraph"/>
        <w:numPr>
          <w:ilvl w:val="0"/>
          <w:numId w:val="41"/>
        </w:numPr>
        <w:spacing w:after="0" w:line="240" w:lineRule="auto"/>
        <w:rPr>
          <w:ins w:id="17" w:author="Shivam Garg" w:date="2015-03-01T00:28:00Z"/>
        </w:rPr>
      </w:pPr>
      <w:ins w:id="18" w:author="Shivam Garg" w:date="2015-03-01T00:28:00Z">
        <w:r>
          <w:t>VHDL coding ability</w:t>
        </w:r>
      </w:ins>
    </w:p>
    <w:p w:rsidR="00AA1540" w:rsidRDefault="00AA1540">
      <w:pPr>
        <w:pStyle w:val="ListParagraph"/>
        <w:numPr>
          <w:ilvl w:val="0"/>
          <w:numId w:val="41"/>
        </w:numPr>
        <w:spacing w:after="0" w:line="240" w:lineRule="auto"/>
        <w:rPr>
          <w:ins w:id="19" w:author="Shivam Garg" w:date="2015-03-01T00:28:00Z"/>
        </w:rPr>
        <w:pPrChange w:id="20" w:author="Shivam Garg" w:date="2015-03-01T00:27:00Z">
          <w:pPr>
            <w:spacing w:after="0" w:line="240" w:lineRule="auto"/>
          </w:pPr>
        </w:pPrChange>
      </w:pPr>
      <w:ins w:id="21" w:author="Shivam Garg" w:date="2015-03-01T00:28:00Z">
        <w:r>
          <w:t xml:space="preserve">Read through </w:t>
        </w:r>
      </w:ins>
      <w:ins w:id="22" w:author="Shivam Garg" w:date="2015-03-01T00:33:00Z">
        <w:r w:rsidR="00223382">
          <w:t>“</w:t>
        </w:r>
      </w:ins>
      <w:ins w:id="23" w:author="Shivam Garg" w:date="2015-03-01T00:28:00Z">
        <w:r>
          <w:t xml:space="preserve">Zedboard </w:t>
        </w:r>
      </w:ins>
      <w:ins w:id="24" w:author="Shivam Garg" w:date="2015-03-01T00:33:00Z">
        <w:r w:rsidR="00223382">
          <w:t>Getting</w:t>
        </w:r>
      </w:ins>
      <w:ins w:id="25" w:author="Shivam Garg" w:date="2015-03-01T00:28:00Z">
        <w:r>
          <w:t xml:space="preserve"> </w:t>
        </w:r>
      </w:ins>
      <w:ins w:id="26" w:author="Shivam Garg" w:date="2015-03-01T00:33:00Z">
        <w:r w:rsidR="00223382">
          <w:t>S</w:t>
        </w:r>
      </w:ins>
      <w:ins w:id="27" w:author="Shivam Garg" w:date="2015-03-01T00:28:00Z">
        <w:r>
          <w:t xml:space="preserve">tarted </w:t>
        </w:r>
      </w:ins>
      <w:ins w:id="28" w:author="Shivam Garg" w:date="2015-03-01T00:33:00Z">
        <w:r w:rsidR="00223382">
          <w:t>G</w:t>
        </w:r>
      </w:ins>
      <w:ins w:id="29" w:author="Shivam Garg" w:date="2015-03-01T00:28:00Z">
        <w:r w:rsidR="00223382">
          <w:t>uide</w:t>
        </w:r>
      </w:ins>
      <w:ins w:id="30" w:author="Shivam Garg" w:date="2015-03-01T00:33:00Z">
        <w:r w:rsidR="00223382">
          <w:t>”</w:t>
        </w:r>
      </w:ins>
    </w:p>
    <w:p w:rsidR="00AA1540" w:rsidRDefault="00AA1540">
      <w:pPr>
        <w:pStyle w:val="ListParagraph"/>
        <w:numPr>
          <w:ilvl w:val="0"/>
          <w:numId w:val="41"/>
        </w:numPr>
        <w:spacing w:after="0" w:line="240" w:lineRule="auto"/>
        <w:rPr>
          <w:ins w:id="31" w:author="Shivam Garg" w:date="2015-03-01T00:27:00Z"/>
        </w:rPr>
        <w:pPrChange w:id="32" w:author="Shivam Garg" w:date="2015-03-01T00:33:00Z">
          <w:pPr>
            <w:spacing w:after="0" w:line="240" w:lineRule="auto"/>
          </w:pPr>
        </w:pPrChange>
      </w:pPr>
      <w:ins w:id="33" w:author="Shivam Garg" w:date="2015-03-01T00:28:00Z">
        <w:r>
          <w:t>Completed the Advanced Embedded Design course</w:t>
        </w:r>
      </w:ins>
      <w:ins w:id="34" w:author="Shivam Garg" w:date="2015-03-01T00:34:00Z">
        <w:r w:rsidR="004C6DDF">
          <w:t>s</w:t>
        </w:r>
      </w:ins>
      <w:ins w:id="35" w:author="Shivam Garg" w:date="2015-03-01T00:28:00Z">
        <w:r>
          <w:t xml:space="preserve"> to familiarise yourself with Vivado</w:t>
        </w:r>
      </w:ins>
      <w:ins w:id="36" w:author="Shivam Garg" w:date="2015-03-01T00:32:00Z">
        <w:r w:rsidR="008C282E">
          <w:t xml:space="preserve"> (minimum lab 1 and 2)</w:t>
        </w:r>
      </w:ins>
    </w:p>
    <w:p w:rsidR="00AA1540" w:rsidDel="00AA1540" w:rsidRDefault="00AA1540">
      <w:pPr>
        <w:pStyle w:val="ListParagraph"/>
        <w:numPr>
          <w:ilvl w:val="0"/>
          <w:numId w:val="41"/>
        </w:numPr>
        <w:spacing w:after="0" w:line="240" w:lineRule="auto"/>
        <w:rPr>
          <w:del w:id="37" w:author="Shivam Garg" w:date="2015-03-01T00:28:00Z"/>
        </w:rPr>
        <w:pPrChange w:id="38" w:author="Shivam Garg" w:date="2015-03-01T00:27:00Z">
          <w:pPr>
            <w:spacing w:after="0" w:line="240" w:lineRule="auto"/>
          </w:pPr>
        </w:pPrChange>
      </w:pPr>
    </w:p>
    <w:p w:rsidR="00AF5676" w:rsidRDefault="00AF5676" w:rsidP="002709DB">
      <w:pPr>
        <w:pStyle w:val="ListParagraph"/>
        <w:numPr>
          <w:ilvl w:val="0"/>
          <w:numId w:val="36"/>
        </w:numPr>
        <w:spacing w:after="0" w:line="240" w:lineRule="auto"/>
        <w:ind w:left="567" w:hanging="567"/>
      </w:pPr>
      <w:r>
        <w:br w:type="page"/>
      </w:r>
    </w:p>
    <w:p w:rsidR="0015291C" w:rsidRDefault="00425E06">
      <w:pPr>
        <w:pStyle w:val="Heading1"/>
      </w:pPr>
      <w:bookmarkStart w:id="39" w:name="_Ref404110461"/>
      <w:bookmarkStart w:id="40" w:name="_Toc404211000"/>
      <w:r>
        <w:lastRenderedPageBreak/>
        <w:t>High</w:t>
      </w:r>
      <w:r w:rsidR="00AB0E5E">
        <w:t>-</w:t>
      </w:r>
      <w:r w:rsidR="00206880">
        <w:t>level design configuration</w:t>
      </w:r>
      <w:bookmarkEnd w:id="39"/>
      <w:bookmarkEnd w:id="40"/>
    </w:p>
    <w:p w:rsidR="0015291C" w:rsidRDefault="0011341A">
      <w:r>
        <w:t xml:space="preserve">The first step in this lab is to </w:t>
      </w:r>
      <w:r w:rsidR="00F145C4">
        <w:t xml:space="preserve">use Vivado to </w:t>
      </w:r>
      <w:r w:rsidR="00206880">
        <w:t xml:space="preserve">configure a </w:t>
      </w:r>
      <w:r w:rsidR="004A60BC">
        <w:t>high-level</w:t>
      </w:r>
      <w:r w:rsidR="00206880">
        <w:t xml:space="preserve"> design </w:t>
      </w:r>
      <w:r w:rsidR="0058705B">
        <w:t>that</w:t>
      </w:r>
      <w:r w:rsidR="00206880">
        <w:t xml:space="preserve"> features a ZynQ7 processing </w:t>
      </w:r>
      <w:r w:rsidR="00F145C4">
        <w:t>core</w:t>
      </w:r>
      <w:r w:rsidR="00206880">
        <w:t>.</w:t>
      </w:r>
      <w:r>
        <w:t xml:space="preserve"> </w:t>
      </w:r>
      <w:r w:rsidR="00206880">
        <w:t xml:space="preserve">For detailed instructions on the Vivado design flow please refer to </w:t>
      </w:r>
      <w:r w:rsidR="00F145C4">
        <w:t>L</w:t>
      </w:r>
      <w:r w:rsidR="00206880">
        <w:t xml:space="preserve">ab1 of the Xilinx Advanced Embedded Design course. </w:t>
      </w:r>
      <w:r w:rsidR="00F145C4">
        <w:t xml:space="preserve">As </w:t>
      </w:r>
      <w:r w:rsidR="001D7AE4">
        <w:t>we</w:t>
      </w:r>
      <w:r w:rsidR="00F145C4">
        <w:t xml:space="preserve"> progress through this lab, </w:t>
      </w:r>
      <w:r w:rsidR="001D7AE4">
        <w:t>we</w:t>
      </w:r>
      <w:r w:rsidR="00206880">
        <w:t xml:space="preserve"> will </w:t>
      </w:r>
      <w:r w:rsidR="00F145C4">
        <w:t>create</w:t>
      </w:r>
      <w:r w:rsidR="00907C2C">
        <w:t xml:space="preserve"> </w:t>
      </w:r>
      <w:r w:rsidR="00F145C4">
        <w:t>c</w:t>
      </w:r>
      <w:r w:rsidR="00206880">
        <w:t xml:space="preserve">ustom </w:t>
      </w:r>
      <w:r w:rsidR="00F145C4">
        <w:t xml:space="preserve">AXI based </w:t>
      </w:r>
      <w:r w:rsidR="00206880">
        <w:t>IP component</w:t>
      </w:r>
      <w:r w:rsidR="00786122">
        <w:t>s</w:t>
      </w:r>
      <w:r w:rsidR="00F145C4">
        <w:t xml:space="preserve"> that</w:t>
      </w:r>
      <w:r w:rsidR="00E4267C">
        <w:t xml:space="preserve"> </w:t>
      </w:r>
      <w:r w:rsidR="00206880">
        <w:t xml:space="preserve">provide </w:t>
      </w:r>
      <w:r w:rsidR="00E4267C">
        <w:t>fundamental</w:t>
      </w:r>
      <w:r w:rsidR="00206880">
        <w:t xml:space="preserve"> hardware implementations</w:t>
      </w:r>
      <w:r w:rsidR="00E4267C">
        <w:t xml:space="preserve"> such as</w:t>
      </w:r>
      <w:r w:rsidR="00206880">
        <w:t xml:space="preserve"> a timer, </w:t>
      </w:r>
      <w:r w:rsidR="001D7AE4">
        <w:t xml:space="preserve">a </w:t>
      </w:r>
      <w:r w:rsidR="00206880">
        <w:t>FIFO and GPIO.</w:t>
      </w:r>
    </w:p>
    <w:p w:rsidR="0015291C" w:rsidRDefault="00206880">
      <w:r>
        <w:t xml:space="preserve">The starting point for this lab is the following </w:t>
      </w:r>
      <w:r w:rsidR="004A60BC">
        <w:t>high-level</w:t>
      </w:r>
      <w:r>
        <w:t xml:space="preserve"> configuration:</w:t>
      </w:r>
    </w:p>
    <w:p w:rsidR="0015291C" w:rsidRDefault="00206880">
      <w:pPr>
        <w:pStyle w:val="ListParagraph"/>
        <w:numPr>
          <w:ilvl w:val="0"/>
          <w:numId w:val="4"/>
        </w:numPr>
      </w:pPr>
      <w:r>
        <w:t>Instantiate a Zynq7 processing system</w:t>
      </w:r>
      <w:r w:rsidR="00F145C4">
        <w:t xml:space="preserve"> with</w:t>
      </w:r>
      <w:r>
        <w:t xml:space="preserve"> UART1 enabled</w:t>
      </w:r>
      <w:r w:rsidR="00F145C4">
        <w:t>.</w:t>
      </w:r>
    </w:p>
    <w:p w:rsidR="0015291C" w:rsidRDefault="00206880">
      <w:pPr>
        <w:pStyle w:val="ListParagraph"/>
        <w:numPr>
          <w:ilvl w:val="0"/>
          <w:numId w:val="4"/>
        </w:numPr>
      </w:pPr>
      <w:r>
        <w:t>Appl</w:t>
      </w:r>
      <w:r w:rsidR="009D0BA6">
        <w:t>y</w:t>
      </w:r>
      <w:r>
        <w:t xml:space="preserve"> block automation (without board pre-sets applied) to connect DDR</w:t>
      </w:r>
      <w:r w:rsidR="00E13A3A">
        <w:t xml:space="preserve"> and</w:t>
      </w:r>
      <w:r w:rsidR="003E16F5">
        <w:t xml:space="preserve"> </w:t>
      </w:r>
      <w:r>
        <w:t>FIXED_IO to external pins</w:t>
      </w:r>
    </w:p>
    <w:p w:rsidR="0015291C" w:rsidRDefault="00203603">
      <w:pPr>
        <w:pStyle w:val="ListParagraph"/>
        <w:numPr>
          <w:ilvl w:val="0"/>
          <w:numId w:val="4"/>
        </w:numPr>
      </w:pPr>
      <w:r>
        <w:t xml:space="preserve">Check that your bock diagram matches the diagram shown in </w:t>
      </w:r>
      <w:r w:rsidR="00853055">
        <w:fldChar w:fldCharType="begin"/>
      </w:r>
      <w:r w:rsidR="00853055">
        <w:instrText xml:space="preserve"> REF _Ref404118202 \h </w:instrText>
      </w:r>
      <w:r w:rsidR="00853055">
        <w:fldChar w:fldCharType="separate"/>
      </w:r>
      <w:r w:rsidR="009B0A3A" w:rsidRPr="00F93019">
        <w:t xml:space="preserve">Figure </w:t>
      </w:r>
      <w:r w:rsidR="009B0A3A">
        <w:rPr>
          <w:noProof/>
        </w:rPr>
        <w:t>2</w:t>
      </w:r>
      <w:r w:rsidR="009B0A3A" w:rsidRPr="00F93019">
        <w:noBreakHyphen/>
      </w:r>
      <w:r w:rsidR="009B0A3A">
        <w:rPr>
          <w:noProof/>
        </w:rPr>
        <w:t>1</w:t>
      </w:r>
      <w:r w:rsidR="00853055">
        <w:fldChar w:fldCharType="end"/>
      </w:r>
      <w:r w:rsidR="00F145C4">
        <w:t>.</w:t>
      </w:r>
    </w:p>
    <w:p w:rsidR="0033259F" w:rsidRDefault="00206880" w:rsidP="00D531B6">
      <w:pPr>
        <w:keepNext/>
        <w:jc w:val="center"/>
      </w:pPr>
      <w:r>
        <w:rPr>
          <w:noProof/>
          <w:lang w:eastAsia="en-AU"/>
        </w:rPr>
        <w:drawing>
          <wp:inline distT="0" distB="0" distL="0" distR="0" wp14:anchorId="171F5884" wp14:editId="289370E2">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Default="0033259F" w:rsidP="00D531B6">
      <w:pPr>
        <w:pStyle w:val="Caption"/>
      </w:pPr>
      <w:bookmarkStart w:id="41" w:name="_Ref404118202"/>
      <w:bookmarkStart w:id="42" w:name="_Ref404199644"/>
      <w:r w:rsidRPr="00F93019">
        <w:t xml:space="preserve">Figure </w:t>
      </w:r>
      <w:fldSimple w:instr=" STYLEREF 1 \s ">
        <w:r w:rsidR="009B0A3A">
          <w:rPr>
            <w:noProof/>
          </w:rPr>
          <w:t>2</w:t>
        </w:r>
      </w:fldSimple>
      <w:r w:rsidR="00B72989" w:rsidRPr="00F93019">
        <w:noBreakHyphen/>
      </w:r>
      <w:fldSimple w:instr=" SEQ Figure \* ARABIC \s 1 ">
        <w:r w:rsidR="009B0A3A">
          <w:rPr>
            <w:noProof/>
          </w:rPr>
          <w:t>1</w:t>
        </w:r>
      </w:fldSimple>
      <w:bookmarkEnd w:id="41"/>
      <w:r w:rsidRPr="00F93019">
        <w:t>: Initial design</w:t>
      </w:r>
      <w:bookmarkEnd w:id="42"/>
      <w:r w:rsidR="00206880">
        <w:br w:type="page"/>
      </w:r>
    </w:p>
    <w:p w:rsidR="0015291C" w:rsidRDefault="00C76D07">
      <w:pPr>
        <w:pStyle w:val="Heading1"/>
      </w:pPr>
      <w:bookmarkStart w:id="43" w:name="_Ref404110536"/>
      <w:bookmarkStart w:id="44" w:name="_Toc404211001"/>
      <w:r>
        <w:lastRenderedPageBreak/>
        <w:t>C</w:t>
      </w:r>
      <w:r w:rsidR="00220789">
        <w:t>reating</w:t>
      </w:r>
      <w:r w:rsidR="00206880">
        <w:t xml:space="preserve"> </w:t>
      </w:r>
      <w:r w:rsidR="00220789">
        <w:t>C</w:t>
      </w:r>
      <w:r w:rsidR="00206880">
        <w:t>ustom IP</w:t>
      </w:r>
      <w:bookmarkEnd w:id="43"/>
      <w:bookmarkEnd w:id="44"/>
    </w:p>
    <w:p w:rsidR="0015291C" w:rsidRDefault="00206880" w:rsidP="00B122C3">
      <w:r>
        <w:t>In this secti</w:t>
      </w:r>
      <w:r w:rsidR="00907C2C">
        <w:t xml:space="preserve">on </w:t>
      </w:r>
      <w:r w:rsidR="0022221C">
        <w:t>you</w:t>
      </w:r>
      <w:r w:rsidR="00907C2C">
        <w:t xml:space="preserve"> will be creating </w:t>
      </w:r>
      <w:del w:id="45" w:author="Shivam Garg" w:date="2015-03-01T00:35:00Z">
        <w:r w:rsidR="00907C2C" w:rsidDel="00151525">
          <w:delText xml:space="preserve">our </w:delText>
        </w:r>
      </w:del>
      <w:ins w:id="46" w:author="Shivam Garg" w:date="2015-03-01T00:35:00Z">
        <w:r w:rsidR="00151525">
          <w:t xml:space="preserve">your </w:t>
        </w:r>
      </w:ins>
      <w:r w:rsidR="00907C2C">
        <w:t>own C</w:t>
      </w:r>
      <w:r>
        <w:t xml:space="preserve">ustom IP which features </w:t>
      </w:r>
      <w:r w:rsidR="0022221C">
        <w:t xml:space="preserve">an </w:t>
      </w:r>
      <w:r>
        <w:t>AXI-LITE interface</w:t>
      </w:r>
      <w:r w:rsidR="0022221C">
        <w:t xml:space="preserve"> for communication between</w:t>
      </w:r>
      <w:r>
        <w:t xml:space="preserve"> the Processing System (PS) </w:t>
      </w:r>
      <w:r w:rsidR="001F14AE">
        <w:t>and the Programmable Logic (PL).</w:t>
      </w:r>
      <w:r>
        <w:t xml:space="preserve"> </w:t>
      </w:r>
      <w:r w:rsidR="00E26C72">
        <w:t>We</w:t>
      </w:r>
      <w:r w:rsidR="0022221C">
        <w:t xml:space="preserve"> </w:t>
      </w:r>
      <w:r>
        <w:t xml:space="preserve">will then connect this IP </w:t>
      </w:r>
      <w:r w:rsidR="001F14AE">
        <w:t xml:space="preserve">to the PS </w:t>
      </w:r>
      <w:r>
        <w:t>and prepare a project file so that you can readily modify the design later.</w:t>
      </w:r>
    </w:p>
    <w:p w:rsidR="00DA36F9" w:rsidRDefault="00A37305" w:rsidP="00DA36F9">
      <w:pPr>
        <w:pStyle w:val="Heading2"/>
      </w:pPr>
      <w:bookmarkStart w:id="47" w:name="_Toc404211002"/>
      <w:r>
        <w:t>Ge</w:t>
      </w:r>
      <w:r w:rsidR="00DA36F9">
        <w:t xml:space="preserve">nerating </w:t>
      </w:r>
      <w:r w:rsidR="00E14324">
        <w:t xml:space="preserve">a </w:t>
      </w:r>
      <w:r w:rsidR="00DA36F9">
        <w:t>Custom IP</w:t>
      </w:r>
      <w:r w:rsidR="00D12A12">
        <w:t xml:space="preserve"> component</w:t>
      </w:r>
      <w:bookmarkEnd w:id="47"/>
    </w:p>
    <w:p w:rsidR="0015291C" w:rsidRDefault="0022221C">
      <w:pPr>
        <w:pStyle w:val="ListParagraph"/>
        <w:numPr>
          <w:ilvl w:val="0"/>
          <w:numId w:val="6"/>
        </w:numPr>
        <w:ind w:left="426"/>
      </w:pPr>
      <w:bookmarkStart w:id="48" w:name="_Ref404114597"/>
      <w:r>
        <w:t xml:space="preserve">Open </w:t>
      </w:r>
      <w:r w:rsidR="0039401C">
        <w:t xml:space="preserve">the project created in Section </w:t>
      </w:r>
      <w:r w:rsidR="0039401C">
        <w:fldChar w:fldCharType="begin"/>
      </w:r>
      <w:r w:rsidR="0039401C">
        <w:instrText xml:space="preserve"> REF _Ref404110461 \r \h </w:instrText>
      </w:r>
      <w:r w:rsidR="0039401C">
        <w:fldChar w:fldCharType="separate"/>
      </w:r>
      <w:r w:rsidR="009B0A3A">
        <w:t>2</w:t>
      </w:r>
      <w:r w:rsidR="0039401C">
        <w:fldChar w:fldCharType="end"/>
      </w:r>
      <w:r>
        <w:t xml:space="preserve">. </w:t>
      </w:r>
      <w:r w:rsidR="00206880">
        <w:t>Click</w:t>
      </w:r>
      <w:r w:rsidR="00F77FA8">
        <w:t xml:space="preserve"> on </w:t>
      </w:r>
      <w:r w:rsidR="00F77FA8" w:rsidRPr="00F77FA8">
        <w:rPr>
          <w:b/>
        </w:rPr>
        <w:t>P</w:t>
      </w:r>
      <w:r w:rsidR="00206880" w:rsidRPr="00B122C3">
        <w:rPr>
          <w:b/>
        </w:rPr>
        <w:t xml:space="preserve">roject </w:t>
      </w:r>
      <w:r w:rsidR="00F77FA8">
        <w:rPr>
          <w:b/>
        </w:rPr>
        <w:t>S</w:t>
      </w:r>
      <w:r w:rsidR="00206880" w:rsidRPr="00B122C3">
        <w:rPr>
          <w:b/>
        </w:rPr>
        <w:t>ettings</w:t>
      </w:r>
      <w:r w:rsidR="00206880">
        <w:t xml:space="preserve">, then ensure that the Target Language is set </w:t>
      </w:r>
      <w:r w:rsidR="00F77FA8">
        <w:t xml:space="preserve">to </w:t>
      </w:r>
      <w:r w:rsidR="00206880" w:rsidRPr="00B122C3">
        <w:rPr>
          <w:b/>
        </w:rPr>
        <w:t>VHDL</w:t>
      </w:r>
      <w:r w:rsidR="00206880">
        <w:t xml:space="preserve"> (else the generated IP will be in Verilog)</w:t>
      </w:r>
      <w:r w:rsidR="00E26C72">
        <w:t>.</w:t>
      </w:r>
      <w:r w:rsidR="00206880">
        <w:t xml:space="preserve"> </w:t>
      </w:r>
      <w:r w:rsidR="00E26C72">
        <w:t xml:space="preserve">Click </w:t>
      </w:r>
      <w:r w:rsidR="00206880">
        <w:t>OK when done.</w:t>
      </w:r>
      <w:bookmarkEnd w:id="48"/>
    </w:p>
    <w:p w:rsidR="0033259F" w:rsidRDefault="00206880" w:rsidP="00D531B6">
      <w:pPr>
        <w:pStyle w:val="ListParagraph"/>
        <w:keepNext/>
        <w:jc w:val="center"/>
      </w:pPr>
      <w:r>
        <w:rPr>
          <w:noProof/>
          <w:lang w:eastAsia="en-AU"/>
        </w:rPr>
        <w:drawing>
          <wp:inline distT="0" distB="0" distL="0" distR="0" wp14:anchorId="6E0D5D3E" wp14:editId="11BF1348">
            <wp:extent cx="5723165" cy="1836964"/>
            <wp:effectExtent l="0" t="0" r="0"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0">
                      <a:extLst>
                        <a:ext uri="{28A0092B-C50C-407E-A947-70E740481C1C}">
                          <a14:useLocalDpi xmlns:a14="http://schemas.microsoft.com/office/drawing/2010/main" val="0"/>
                        </a:ext>
                      </a:extLst>
                    </a:blip>
                    <a:srcRect b="49936"/>
                    <a:stretch/>
                  </pic:blipFill>
                  <pic:spPr bwMode="auto">
                    <a:xfrm>
                      <a:off x="0" y="0"/>
                      <a:ext cx="5724525" cy="1837401"/>
                    </a:xfrm>
                    <a:prstGeom prst="rect">
                      <a:avLst/>
                    </a:prstGeom>
                    <a:noFill/>
                    <a:ln>
                      <a:noFill/>
                    </a:ln>
                    <a:extLst>
                      <a:ext uri="{53640926-AAD7-44D8-BBD7-CCE9431645EC}">
                        <a14:shadowObscured xmlns:a14="http://schemas.microsoft.com/office/drawing/2010/main"/>
                      </a:ext>
                    </a:extLst>
                  </pic:spPr>
                </pic:pic>
              </a:graphicData>
            </a:graphic>
          </wp:inline>
        </w:drawing>
      </w:r>
    </w:p>
    <w:p w:rsidR="0033259F" w:rsidRPr="00D37B68" w:rsidRDefault="0033259F" w:rsidP="00D531B6">
      <w:pPr>
        <w:pStyle w:val="Caption"/>
      </w:pPr>
      <w:r w:rsidRPr="00F93019">
        <w:t xml:space="preserve">Figure </w:t>
      </w:r>
      <w:r w:rsidR="00B72989" w:rsidRPr="00F93019">
        <w:fldChar w:fldCharType="begin"/>
      </w:r>
      <w:r w:rsidR="00B72989" w:rsidRPr="00D531B6">
        <w:instrText xml:space="preserve"> STYLEREF 1 \s </w:instrText>
      </w:r>
      <w:r w:rsidR="00B72989" w:rsidRPr="00F93019">
        <w:fldChar w:fldCharType="separate"/>
      </w:r>
      <w:r w:rsidR="009B0A3A">
        <w:rPr>
          <w:noProof/>
        </w:rPr>
        <w:t>3</w:t>
      </w:r>
      <w:r w:rsidR="00B72989" w:rsidRPr="00F93019">
        <w:fldChar w:fldCharType="end"/>
      </w:r>
      <w:r w:rsidR="00B72989" w:rsidRPr="00F93019">
        <w:noBreakHyphen/>
      </w:r>
      <w:r w:rsidR="00B72989" w:rsidRPr="00D74766">
        <w:fldChar w:fldCharType="begin"/>
      </w:r>
      <w:r w:rsidR="00B72989" w:rsidRPr="00D531B6">
        <w:instrText xml:space="preserve"> SEQ Figure \* ARABIC \s 1 </w:instrText>
      </w:r>
      <w:r w:rsidR="00B72989" w:rsidRPr="00D74766">
        <w:fldChar w:fldCharType="separate"/>
      </w:r>
      <w:r w:rsidR="009B0A3A">
        <w:rPr>
          <w:noProof/>
        </w:rPr>
        <w:t>1</w:t>
      </w:r>
      <w:r w:rsidR="00B72989" w:rsidRPr="00D74766">
        <w:fldChar w:fldCharType="end"/>
      </w:r>
      <w:r w:rsidRPr="00415AAA">
        <w:t xml:space="preserve">: Step </w:t>
      </w:r>
      <w:r w:rsidR="00530626" w:rsidRPr="00D37B68">
        <w:fldChar w:fldCharType="begin"/>
      </w:r>
      <w:r w:rsidR="00530626" w:rsidRPr="00D531B6">
        <w:instrText xml:space="preserve"> REF _Ref404114597 \r \h </w:instrText>
      </w:r>
      <w:r w:rsidR="00234EB2" w:rsidRPr="00D531B6">
        <w:instrText xml:space="preserve"> \* MERGEFORMAT </w:instrText>
      </w:r>
      <w:r w:rsidR="00530626" w:rsidRPr="00D37B68">
        <w:fldChar w:fldCharType="separate"/>
      </w:r>
      <w:r w:rsidR="009B0A3A">
        <w:t>3.1</w:t>
      </w:r>
      <w:r w:rsidR="00530626" w:rsidRPr="00D37B68">
        <w:fldChar w:fldCharType="end"/>
      </w:r>
      <w:r w:rsidRPr="00D37B68">
        <w:t>, Project target language</w:t>
      </w: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E07126" w:rsidRDefault="00206880">
      <w:pPr>
        <w:pStyle w:val="ListParagraph"/>
        <w:numPr>
          <w:ilvl w:val="0"/>
          <w:numId w:val="6"/>
        </w:numPr>
        <w:ind w:left="426"/>
      </w:pPr>
      <w:r>
        <w:t xml:space="preserve">On the introductory screen, select the </w:t>
      </w:r>
      <w:r>
        <w:rPr>
          <w:b/>
        </w:rPr>
        <w:t>next</w:t>
      </w:r>
      <w:r>
        <w:t xml:space="preserve"> option.</w:t>
      </w:r>
    </w:p>
    <w:p w:rsidR="0015291C" w:rsidRDefault="00206880">
      <w:pPr>
        <w:pStyle w:val="ListParagraph"/>
        <w:numPr>
          <w:ilvl w:val="0"/>
          <w:numId w:val="6"/>
        </w:numPr>
        <w:ind w:left="426"/>
      </w:pPr>
      <w:bookmarkStart w:id="49" w:name="_Ref404114610"/>
      <w:r>
        <w:t>Select “</w:t>
      </w:r>
      <w:r>
        <w:rPr>
          <w:b/>
        </w:rPr>
        <w:t>Create new AXI4 peripheral</w:t>
      </w:r>
      <w:r>
        <w:t xml:space="preserve">” and then in the IP location, go up one </w:t>
      </w:r>
      <w:r w:rsidR="00D34A58">
        <w:t xml:space="preserve">level in the </w:t>
      </w:r>
      <w:r>
        <w:t xml:space="preserve">directory </w:t>
      </w:r>
      <w:r w:rsidR="00D34A58">
        <w:t xml:space="preserve">hierarchy </w:t>
      </w:r>
      <w:r>
        <w:t xml:space="preserve">from where </w:t>
      </w:r>
      <w:r w:rsidR="006F37BF">
        <w:t xml:space="preserve">the </w:t>
      </w:r>
      <w:r w:rsidR="004A60BC">
        <w:t>high-level</w:t>
      </w:r>
      <w:r w:rsidR="00F666A2">
        <w:t xml:space="preserve"> project file is located</w:t>
      </w:r>
      <w:r w:rsidR="006F37BF">
        <w:t>.</w:t>
      </w:r>
      <w:r>
        <w:t xml:space="preserve"> </w:t>
      </w:r>
      <w:r w:rsidR="006F37BF">
        <w:t>The</w:t>
      </w:r>
      <w:r>
        <w:t xml:space="preserve"> </w:t>
      </w:r>
      <w:r w:rsidR="004A60BC">
        <w:t>high-level</w:t>
      </w:r>
      <w:r>
        <w:t xml:space="preserve"> project directory and </w:t>
      </w:r>
      <w:r w:rsidR="00763014">
        <w:t xml:space="preserve">the </w:t>
      </w:r>
      <w:r>
        <w:t xml:space="preserve">IP that </w:t>
      </w:r>
      <w:r w:rsidR="004861E9">
        <w:t>will be</w:t>
      </w:r>
      <w:r w:rsidR="00763014">
        <w:t xml:space="preserve"> create</w:t>
      </w:r>
      <w:r w:rsidR="004861E9">
        <w:t>d</w:t>
      </w:r>
      <w:r w:rsidR="00763014">
        <w:t xml:space="preserve"> </w:t>
      </w:r>
      <w:r w:rsidR="004861E9">
        <w:t xml:space="preserve">should </w:t>
      </w:r>
      <w:r w:rsidR="00CF380E">
        <w:t>be located</w:t>
      </w:r>
      <w:r>
        <w:t xml:space="preserve"> in the same</w:t>
      </w:r>
      <w:r w:rsidR="00E07126">
        <w:t xml:space="preserve"> directory (e.g. C:/…./XX/high-l</w:t>
      </w:r>
      <w:r>
        <w:t xml:space="preserve">evel &amp; </w:t>
      </w:r>
      <w:r w:rsidR="00E07126">
        <w:t>C</w:t>
      </w:r>
      <w:r>
        <w:t>:/…/XX/IP)</w:t>
      </w:r>
      <w:bookmarkEnd w:id="49"/>
    </w:p>
    <w:p w:rsidR="0033259F" w:rsidRDefault="00206880" w:rsidP="00D531B6">
      <w:pPr>
        <w:pStyle w:val="ListParagraph"/>
        <w:keepNext/>
        <w:ind w:left="426"/>
        <w:jc w:val="center"/>
      </w:pPr>
      <w:r>
        <w:rPr>
          <w:noProof/>
          <w:lang w:eastAsia="en-AU"/>
        </w:rPr>
        <w:drawing>
          <wp:inline distT="0" distB="0" distL="0" distR="0" wp14:anchorId="44846AE1" wp14:editId="27050C3C">
            <wp:extent cx="3886200" cy="3432523"/>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90985" cy="3436749"/>
                    </a:xfrm>
                    <a:prstGeom prst="rect">
                      <a:avLst/>
                    </a:prstGeom>
                    <a:noFill/>
                    <a:ln>
                      <a:noFill/>
                    </a:ln>
                  </pic:spPr>
                </pic:pic>
              </a:graphicData>
            </a:graphic>
          </wp:inline>
        </w:drawing>
      </w:r>
    </w:p>
    <w:p w:rsidR="0015291C" w:rsidRPr="00D37B68" w:rsidRDefault="0033259F" w:rsidP="00D531B6">
      <w:pPr>
        <w:pStyle w:val="Caption"/>
      </w:pPr>
      <w:r w:rsidRPr="00F93019">
        <w:t xml:space="preserve">Figure </w:t>
      </w:r>
      <w:r w:rsidR="00B72989" w:rsidRPr="00F93019">
        <w:fldChar w:fldCharType="begin"/>
      </w:r>
      <w:r w:rsidR="00B72989" w:rsidRPr="00D531B6">
        <w:instrText xml:space="preserve"> STYLEREF 1 \s </w:instrText>
      </w:r>
      <w:r w:rsidR="00B72989" w:rsidRPr="00F93019">
        <w:fldChar w:fldCharType="separate"/>
      </w:r>
      <w:r w:rsidR="009B0A3A">
        <w:rPr>
          <w:noProof/>
        </w:rPr>
        <w:t>3</w:t>
      </w:r>
      <w:r w:rsidR="00B72989" w:rsidRPr="00F93019">
        <w:fldChar w:fldCharType="end"/>
      </w:r>
      <w:r w:rsidR="00B72989" w:rsidRPr="008C2DAD">
        <w:noBreakHyphen/>
      </w:r>
      <w:r w:rsidR="00B72989" w:rsidRPr="00D74766">
        <w:fldChar w:fldCharType="begin"/>
      </w:r>
      <w:r w:rsidR="00B72989" w:rsidRPr="00D531B6">
        <w:instrText xml:space="preserve"> SEQ Figure \* ARABIC \s 1 </w:instrText>
      </w:r>
      <w:r w:rsidR="00B72989" w:rsidRPr="00D74766">
        <w:fldChar w:fldCharType="separate"/>
      </w:r>
      <w:r w:rsidR="009B0A3A">
        <w:rPr>
          <w:noProof/>
        </w:rPr>
        <w:t>2</w:t>
      </w:r>
      <w:r w:rsidR="00B72989" w:rsidRPr="00D74766">
        <w:fldChar w:fldCharType="end"/>
      </w:r>
      <w:r w:rsidRPr="00D74766">
        <w:t xml:space="preserve">: Step </w:t>
      </w:r>
      <w:r w:rsidR="00530626" w:rsidRPr="00CB4087">
        <w:fldChar w:fldCharType="begin"/>
      </w:r>
      <w:r w:rsidR="00530626" w:rsidRPr="00D531B6">
        <w:instrText xml:space="preserve"> REF _Ref404114610 \r \h </w:instrText>
      </w:r>
      <w:r w:rsidR="00234EB2" w:rsidRPr="00D531B6">
        <w:instrText xml:space="preserve"> \* MERGEFORMAT </w:instrText>
      </w:r>
      <w:r w:rsidR="00530626" w:rsidRPr="00CB4087">
        <w:fldChar w:fldCharType="separate"/>
      </w:r>
      <w:r w:rsidR="009B0A3A">
        <w:t>3.4</w:t>
      </w:r>
      <w:r w:rsidR="00530626" w:rsidRPr="00CB4087">
        <w:fldChar w:fldCharType="end"/>
      </w:r>
      <w:r w:rsidRPr="00D37B68">
        <w:t>, selecting IP type and location</w:t>
      </w:r>
    </w:p>
    <w:p w:rsidR="0015291C" w:rsidRDefault="00F33F89">
      <w:pPr>
        <w:pStyle w:val="ListParagraph"/>
        <w:numPr>
          <w:ilvl w:val="0"/>
          <w:numId w:val="6"/>
        </w:numPr>
        <w:ind w:left="426"/>
      </w:pPr>
      <w:bookmarkStart w:id="50" w:name="_Ref404114623"/>
      <w:r>
        <w:rPr>
          <w:noProof/>
          <w:lang w:eastAsia="en-AU"/>
        </w:rPr>
        <w:lastRenderedPageBreak/>
        <w:t>N</w:t>
      </w:r>
      <w:r w:rsidR="00206880">
        <w:rPr>
          <w:noProof/>
          <w:lang w:eastAsia="en-AU"/>
        </w:rPr>
        <w:t>ame the IP as “</w:t>
      </w:r>
      <w:r w:rsidR="00206880" w:rsidRPr="00B122C3">
        <w:rPr>
          <w:b/>
          <w:noProof/>
          <w:lang w:eastAsia="en-AU"/>
        </w:rPr>
        <w:t>lab0_ip</w:t>
      </w:r>
      <w:r w:rsidR="00206880">
        <w:rPr>
          <w:noProof/>
          <w:lang w:eastAsia="en-AU"/>
        </w:rPr>
        <w:t>”</w:t>
      </w:r>
      <w:r w:rsidR="0022221C">
        <w:t>,</w:t>
      </w:r>
      <w:r w:rsidR="00206880">
        <w:t xml:space="preserve"> updat</w:t>
      </w:r>
      <w:r w:rsidR="0022221C">
        <w:t>e</w:t>
      </w:r>
      <w:r w:rsidR="00206880">
        <w:t xml:space="preserve"> the display name</w:t>
      </w:r>
      <w:r w:rsidR="0022221C">
        <w:t>,</w:t>
      </w:r>
      <w:r w:rsidR="00206880">
        <w:t xml:space="preserve"> </w:t>
      </w:r>
      <w:r w:rsidR="0022221C">
        <w:t>and provide a description of the peripheral</w:t>
      </w:r>
      <w:r w:rsidR="00206880">
        <w:t>.</w:t>
      </w:r>
      <w:bookmarkEnd w:id="50"/>
    </w:p>
    <w:p w:rsidR="001958DE" w:rsidRDefault="00206880" w:rsidP="00D531B6">
      <w:pPr>
        <w:pStyle w:val="ListParagraph"/>
        <w:keepNext/>
        <w:ind w:left="426"/>
        <w:jc w:val="center"/>
      </w:pPr>
      <w:r>
        <w:rPr>
          <w:noProof/>
          <w:lang w:eastAsia="en-AU"/>
        </w:rPr>
        <w:drawing>
          <wp:inline distT="0" distB="0" distL="0" distR="0" wp14:anchorId="49EE9A48" wp14:editId="61A192EC">
            <wp:extent cx="5187707" cy="1787978"/>
            <wp:effectExtent l="0" t="0" r="0" b="317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2">
                      <a:extLst>
                        <a:ext uri="{28A0092B-C50C-407E-A947-70E740481C1C}">
                          <a14:useLocalDpi xmlns:a14="http://schemas.microsoft.com/office/drawing/2010/main" val="0"/>
                        </a:ext>
                      </a:extLst>
                    </a:blip>
                    <a:srcRect t="-2" b="39273"/>
                    <a:stretch/>
                  </pic:blipFill>
                  <pic:spPr bwMode="auto">
                    <a:xfrm>
                      <a:off x="0" y="0"/>
                      <a:ext cx="5191125" cy="178915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D37B68" w:rsidRDefault="001958DE" w:rsidP="00D531B6">
      <w:pPr>
        <w:pStyle w:val="Caption"/>
      </w:pPr>
      <w:r w:rsidRPr="00F93019">
        <w:t xml:space="preserve">Figure </w:t>
      </w:r>
      <w:r w:rsidR="00B72989" w:rsidRPr="00F93019">
        <w:fldChar w:fldCharType="begin"/>
      </w:r>
      <w:r w:rsidR="00B72989" w:rsidRPr="00D531B6">
        <w:instrText xml:space="preserve"> STYLEREF 1 \s </w:instrText>
      </w:r>
      <w:r w:rsidR="00B72989" w:rsidRPr="00F93019">
        <w:fldChar w:fldCharType="separate"/>
      </w:r>
      <w:r w:rsidR="009B0A3A">
        <w:rPr>
          <w:noProof/>
        </w:rPr>
        <w:t>3</w:t>
      </w:r>
      <w:r w:rsidR="00B72989" w:rsidRPr="00F93019">
        <w:fldChar w:fldCharType="end"/>
      </w:r>
      <w:r w:rsidR="00B72989" w:rsidRPr="008C2DAD">
        <w:noBreakHyphen/>
      </w:r>
      <w:r w:rsidR="00B72989" w:rsidRPr="00D74766">
        <w:fldChar w:fldCharType="begin"/>
      </w:r>
      <w:r w:rsidR="00B72989" w:rsidRPr="00D531B6">
        <w:instrText xml:space="preserve"> SEQ Figure \* ARABIC \s 1 </w:instrText>
      </w:r>
      <w:r w:rsidR="00B72989" w:rsidRPr="00D74766">
        <w:fldChar w:fldCharType="separate"/>
      </w:r>
      <w:r w:rsidR="009B0A3A">
        <w:rPr>
          <w:noProof/>
        </w:rPr>
        <w:t>3</w:t>
      </w:r>
      <w:r w:rsidR="00B72989" w:rsidRPr="00D74766">
        <w:fldChar w:fldCharType="end"/>
      </w:r>
      <w:r w:rsidRPr="00D74766">
        <w:t xml:space="preserve">: Step </w:t>
      </w:r>
      <w:r w:rsidR="00530626" w:rsidRPr="00CB4087">
        <w:fldChar w:fldCharType="begin"/>
      </w:r>
      <w:r w:rsidR="00530626" w:rsidRPr="00D531B6">
        <w:instrText xml:space="preserve"> REF _Ref404114623 \r \h </w:instrText>
      </w:r>
      <w:r w:rsidR="00234EB2" w:rsidRPr="00D531B6">
        <w:instrText xml:space="preserve"> \* MERGEFORMAT </w:instrText>
      </w:r>
      <w:r w:rsidR="00530626" w:rsidRPr="00CB4087">
        <w:fldChar w:fldCharType="separate"/>
      </w:r>
      <w:r w:rsidR="009B0A3A">
        <w:t>3.5</w:t>
      </w:r>
      <w:r w:rsidR="00530626" w:rsidRPr="00CB4087">
        <w:fldChar w:fldCharType="end"/>
      </w:r>
      <w:r w:rsidRPr="00D37B68">
        <w:t xml:space="preserve">, naming </w:t>
      </w:r>
      <w:r w:rsidR="00F33F89" w:rsidRPr="00D37B68">
        <w:t>the new</w:t>
      </w:r>
      <w:r w:rsidRPr="00D37B68">
        <w:t xml:space="preserve"> IP</w:t>
      </w:r>
    </w:p>
    <w:p w:rsidR="0015291C" w:rsidRDefault="0022221C">
      <w:pPr>
        <w:pStyle w:val="ListParagraph"/>
        <w:numPr>
          <w:ilvl w:val="0"/>
          <w:numId w:val="6"/>
        </w:numPr>
        <w:ind w:left="426"/>
      </w:pPr>
      <w:r>
        <w:t xml:space="preserve"> </w:t>
      </w:r>
      <w:bookmarkStart w:id="51" w:name="_Ref404114638"/>
      <w:r>
        <w:t>In</w:t>
      </w:r>
      <w:r w:rsidR="00206880">
        <w:t xml:space="preserve"> the next menu</w:t>
      </w:r>
      <w:r>
        <w:t>,</w:t>
      </w:r>
      <w:r w:rsidR="00206880">
        <w:t xml:space="preserve"> keep the </w:t>
      </w:r>
      <w:r w:rsidR="00206880" w:rsidRPr="00B122C3">
        <w:rPr>
          <w:b/>
        </w:rPr>
        <w:t>default</w:t>
      </w:r>
      <w:r w:rsidR="00206880">
        <w:t xml:space="preserve"> options selected</w:t>
      </w:r>
      <w:r w:rsidR="005A674B">
        <w:t xml:space="preserve"> as shown in </w:t>
      </w:r>
      <w:r w:rsidR="00853055">
        <w:fldChar w:fldCharType="begin"/>
      </w:r>
      <w:r w:rsidR="00853055">
        <w:instrText xml:space="preserve"> REF _Ref404118252 \h </w:instrText>
      </w:r>
      <w:r w:rsidR="00853055">
        <w:fldChar w:fldCharType="separate"/>
      </w:r>
      <w:r w:rsidR="009B0A3A" w:rsidRPr="00F93019">
        <w:t xml:space="preserve">Figure </w:t>
      </w:r>
      <w:r w:rsidR="009B0A3A">
        <w:rPr>
          <w:noProof/>
        </w:rPr>
        <w:t>3</w:t>
      </w:r>
      <w:r w:rsidR="009B0A3A" w:rsidRPr="008C2DAD">
        <w:noBreakHyphen/>
      </w:r>
      <w:r w:rsidR="009B0A3A">
        <w:rPr>
          <w:noProof/>
        </w:rPr>
        <w:t>4</w:t>
      </w:r>
      <w:r w:rsidR="00853055">
        <w:fldChar w:fldCharType="end"/>
      </w:r>
      <w:r w:rsidR="00814192">
        <w:t>.</w:t>
      </w:r>
      <w:bookmarkEnd w:id="51"/>
    </w:p>
    <w:p w:rsidR="0015291C" w:rsidRDefault="00206880">
      <w:pPr>
        <w:pStyle w:val="ListParagraph"/>
        <w:numPr>
          <w:ilvl w:val="1"/>
          <w:numId w:val="6"/>
        </w:numPr>
        <w:ind w:left="426"/>
      </w:pPr>
      <w:r>
        <w:rPr>
          <w:b/>
        </w:rPr>
        <w:t>Interface Type (LITE)</w:t>
      </w:r>
      <w:r>
        <w:t xml:space="preserve"> –</w:t>
      </w:r>
      <w:r w:rsidR="008F11DF">
        <w:t xml:space="preserve"> </w:t>
      </w:r>
      <w:r w:rsidR="00A043BA">
        <w:t>Full and Steam AXI allows for burst transfers (4 packets at a time) and continuous data transfers respectively.</w:t>
      </w:r>
      <w:r w:rsidR="005B56A0">
        <w:t xml:space="preserve"> When coupled with other peripherals, such as DMA controllers, these AXI protocols can be essential for meeting throughput requirements. AXI</w:t>
      </w:r>
      <w:r w:rsidR="00A043BA">
        <w:t xml:space="preserve"> LITE</w:t>
      </w:r>
      <w:r w:rsidR="005B56A0">
        <w:t>, on the other hand,</w:t>
      </w:r>
      <w:r w:rsidR="00A043BA">
        <w:t xml:space="preserve"> </w:t>
      </w:r>
      <w:r w:rsidR="005B56A0">
        <w:t xml:space="preserve">is a simpler protocol that satisfies the minimum hardware requirements of the AXI bus. This means that there will be fewer signals and state to worry about </w:t>
      </w:r>
      <w:r w:rsidR="00B808E7">
        <w:t>when designing your custom IP</w:t>
      </w:r>
      <w:r w:rsidR="005B56A0">
        <w:t>.</w:t>
      </w:r>
    </w:p>
    <w:p w:rsidR="0015291C" w:rsidRDefault="00206880">
      <w:pPr>
        <w:pStyle w:val="ListParagraph"/>
        <w:numPr>
          <w:ilvl w:val="1"/>
          <w:numId w:val="6"/>
        </w:numPr>
        <w:ind w:left="426"/>
      </w:pPr>
      <w:r>
        <w:rPr>
          <w:b/>
        </w:rPr>
        <w:t xml:space="preserve">Interface Mode (SLAVE) </w:t>
      </w:r>
      <w:r>
        <w:t xml:space="preserve">– Since this IP is going to be issued commands by the processor this IP will act as a </w:t>
      </w:r>
      <w:r w:rsidR="00D74BAF">
        <w:t>Slave</w:t>
      </w:r>
      <w:r w:rsidRPr="00B122C3">
        <w:t>.</w:t>
      </w:r>
    </w:p>
    <w:p w:rsidR="0015291C" w:rsidRDefault="00206880">
      <w:pPr>
        <w:pStyle w:val="ListParagraph"/>
        <w:numPr>
          <w:ilvl w:val="1"/>
          <w:numId w:val="6"/>
        </w:numPr>
        <w:ind w:left="426"/>
      </w:pPr>
      <w:r>
        <w:rPr>
          <w:b/>
        </w:rPr>
        <w:t>Data Width (32)</w:t>
      </w:r>
      <w:r>
        <w:t xml:space="preserve"> – </w:t>
      </w:r>
      <w:r w:rsidR="008F11DF">
        <w:t>F</w:t>
      </w:r>
      <w:r>
        <w:t>or simplicity, we</w:t>
      </w:r>
      <w:r w:rsidR="008F11DF">
        <w:t xml:space="preserve"> will</w:t>
      </w:r>
      <w:r>
        <w:t xml:space="preserve"> keep the bus at the default width.</w:t>
      </w:r>
    </w:p>
    <w:p w:rsidR="009B12D6" w:rsidRDefault="00206880">
      <w:pPr>
        <w:pStyle w:val="ListParagraph"/>
        <w:numPr>
          <w:ilvl w:val="1"/>
          <w:numId w:val="6"/>
        </w:numPr>
        <w:ind w:left="426"/>
      </w:pPr>
      <w:r>
        <w:rPr>
          <w:b/>
        </w:rPr>
        <w:t>Number of registers</w:t>
      </w:r>
      <w:r>
        <w:t xml:space="preserve"> </w:t>
      </w:r>
      <w:r>
        <w:rPr>
          <w:b/>
        </w:rPr>
        <w:t xml:space="preserve">(4) </w:t>
      </w:r>
      <w:r>
        <w:t xml:space="preserve">– This option will affect the generated </w:t>
      </w:r>
      <w:r w:rsidR="00D579F1">
        <w:t xml:space="preserve">Slave </w:t>
      </w:r>
      <w:r>
        <w:t>AXI code</w:t>
      </w:r>
      <w:r w:rsidR="006F1B4C">
        <w:t xml:space="preserve">. With </w:t>
      </w:r>
      <w:r w:rsidR="003B2ED4">
        <w:t xml:space="preserve">four </w:t>
      </w:r>
      <w:r>
        <w:t>registers</w:t>
      </w:r>
      <w:r w:rsidR="006F1B4C">
        <w:t>,</w:t>
      </w:r>
      <w:r>
        <w:t xml:space="preserve"> the data transferred from Master to Slave will be stored in 4 unique registers</w:t>
      </w:r>
      <w:r w:rsidR="006F1B4C">
        <w:t>. The</w:t>
      </w:r>
      <w:r>
        <w:t xml:space="preserve"> 4</w:t>
      </w:r>
      <w:r w:rsidR="009B12D6">
        <w:t xml:space="preserve"> l</w:t>
      </w:r>
      <w:r w:rsidR="006F1B4C">
        <w:t>east significant</w:t>
      </w:r>
      <w:r w:rsidR="009B12D6">
        <w:t xml:space="preserve"> address</w:t>
      </w:r>
      <w:r>
        <w:t xml:space="preserve"> bits </w:t>
      </w:r>
      <w:r w:rsidR="00B808E7">
        <w:t xml:space="preserve">are used to </w:t>
      </w:r>
      <w:r>
        <w:t>multiplex</w:t>
      </w:r>
      <w:r w:rsidR="005A674B">
        <w:t xml:space="preserve"> </w:t>
      </w:r>
      <w:r w:rsidR="006F1B4C">
        <w:t>between these registers</w:t>
      </w:r>
      <w:r>
        <w:t xml:space="preserve"> (b0000 first register, b0100 second register, b1000 third register and b1100 fourth register</w:t>
      </w:r>
      <w:r w:rsidR="005A674B">
        <w:t>. T</w:t>
      </w:r>
      <w:r w:rsidR="009B12D6">
        <w:t xml:space="preserve">he last two bits are </w:t>
      </w:r>
      <w:r w:rsidR="005A674B">
        <w:t xml:space="preserve">always </w:t>
      </w:r>
      <w:r w:rsidR="009B12D6">
        <w:t>“</w:t>
      </w:r>
      <w:r w:rsidR="00B808E7">
        <w:t>b</w:t>
      </w:r>
      <w:r w:rsidR="009B12D6">
        <w:t>00”</w:t>
      </w:r>
      <w:r w:rsidR="00B808E7">
        <w:t xml:space="preserve"> </w:t>
      </w:r>
      <w:r w:rsidR="006F1B4C">
        <w:t>due to 32 bit width alignment)</w:t>
      </w:r>
      <w:r w:rsidR="00D74BAF">
        <w:t>.</w:t>
      </w:r>
    </w:p>
    <w:p w:rsidR="001958DE" w:rsidRDefault="00206880" w:rsidP="00D531B6">
      <w:pPr>
        <w:pStyle w:val="ListParagraph"/>
        <w:keepNext/>
        <w:ind w:left="426"/>
        <w:jc w:val="center"/>
      </w:pPr>
      <w:r>
        <w:rPr>
          <w:noProof/>
          <w:lang w:eastAsia="en-AU"/>
        </w:rPr>
        <w:drawing>
          <wp:inline distT="0" distB="0" distL="0" distR="0" wp14:anchorId="3DAEBE2A" wp14:editId="73C2173D">
            <wp:extent cx="3847796" cy="2968530"/>
            <wp:effectExtent l="0" t="0" r="635" b="381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51262" cy="2971204"/>
                    </a:xfrm>
                    <a:prstGeom prst="rect">
                      <a:avLst/>
                    </a:prstGeom>
                    <a:noFill/>
                    <a:ln>
                      <a:noFill/>
                    </a:ln>
                  </pic:spPr>
                </pic:pic>
              </a:graphicData>
            </a:graphic>
          </wp:inline>
        </w:drawing>
      </w:r>
    </w:p>
    <w:p w:rsidR="0015291C" w:rsidRPr="00D37B68" w:rsidRDefault="001958DE" w:rsidP="00D531B6">
      <w:pPr>
        <w:pStyle w:val="Caption"/>
      </w:pPr>
      <w:bookmarkStart w:id="52" w:name="_Ref404118252"/>
      <w:r w:rsidRPr="00F93019">
        <w:t xml:space="preserve">Figure </w:t>
      </w:r>
      <w:r w:rsidR="00B72989" w:rsidRPr="008C2DAD">
        <w:fldChar w:fldCharType="begin"/>
      </w:r>
      <w:r w:rsidR="00B72989" w:rsidRPr="00D531B6">
        <w:instrText xml:space="preserve"> STYLEREF 1 \s </w:instrText>
      </w:r>
      <w:r w:rsidR="00B72989" w:rsidRPr="008C2DAD">
        <w:fldChar w:fldCharType="separate"/>
      </w:r>
      <w:r w:rsidR="009B0A3A">
        <w:rPr>
          <w:noProof/>
        </w:rPr>
        <w:t>3</w:t>
      </w:r>
      <w:r w:rsidR="00B72989" w:rsidRPr="008C2DAD">
        <w:fldChar w:fldCharType="end"/>
      </w:r>
      <w:r w:rsidR="00B72989" w:rsidRPr="008C2DAD">
        <w:noBreakHyphen/>
      </w:r>
      <w:r w:rsidR="00B72989" w:rsidRPr="00D74766">
        <w:fldChar w:fldCharType="begin"/>
      </w:r>
      <w:r w:rsidR="00B72989" w:rsidRPr="00D531B6">
        <w:instrText xml:space="preserve"> SEQ Figure \* ARABIC \s 1 </w:instrText>
      </w:r>
      <w:r w:rsidR="00B72989" w:rsidRPr="00D74766">
        <w:fldChar w:fldCharType="separate"/>
      </w:r>
      <w:r w:rsidR="009B0A3A">
        <w:rPr>
          <w:noProof/>
        </w:rPr>
        <w:t>4</w:t>
      </w:r>
      <w:r w:rsidR="00B72989" w:rsidRPr="00D74766">
        <w:fldChar w:fldCharType="end"/>
      </w:r>
      <w:bookmarkEnd w:id="52"/>
      <w:r w:rsidRPr="00415AAA">
        <w:t xml:space="preserve">: Step </w:t>
      </w:r>
      <w:r w:rsidR="00530626" w:rsidRPr="00D37B68">
        <w:fldChar w:fldCharType="begin"/>
      </w:r>
      <w:r w:rsidR="00530626" w:rsidRPr="00D531B6">
        <w:instrText xml:space="preserve"> REF _Ref404114638 \r \h </w:instrText>
      </w:r>
      <w:r w:rsidR="00234EB2">
        <w:instrText xml:space="preserve"> \* MERGEFORMAT </w:instrText>
      </w:r>
      <w:r w:rsidR="00530626" w:rsidRPr="00D37B68">
        <w:fldChar w:fldCharType="separate"/>
      </w:r>
      <w:r w:rsidR="009B0A3A">
        <w:t>3.6</w:t>
      </w:r>
      <w:r w:rsidR="00530626" w:rsidRPr="00D37B68">
        <w:fldChar w:fldCharType="end"/>
      </w:r>
      <w:r w:rsidRPr="00D37B68">
        <w:t>, configuring AXI protocol for IP</w:t>
      </w:r>
    </w:p>
    <w:p w:rsidR="0015291C" w:rsidRDefault="005A674B">
      <w:pPr>
        <w:pStyle w:val="ListParagraph"/>
        <w:numPr>
          <w:ilvl w:val="0"/>
          <w:numId w:val="6"/>
        </w:numPr>
        <w:ind w:left="426"/>
      </w:pPr>
      <w:r>
        <w:lastRenderedPageBreak/>
        <w:t>W</w:t>
      </w:r>
      <w:r w:rsidR="00206880">
        <w:t xml:space="preserve">hen you are happy with </w:t>
      </w:r>
      <w:r w:rsidR="00C10140">
        <w:t>t</w:t>
      </w:r>
      <w:r w:rsidR="0001143E">
        <w:t>he</w:t>
      </w:r>
      <w:r w:rsidR="00C10140">
        <w:t xml:space="preserve"> </w:t>
      </w:r>
      <w:r w:rsidR="00206880">
        <w:t>configuration</w:t>
      </w:r>
      <w:r>
        <w:t xml:space="preserve">, click </w:t>
      </w:r>
      <w:r w:rsidRPr="00B122C3">
        <w:rPr>
          <w:b/>
        </w:rPr>
        <w:t>Next</w:t>
      </w:r>
      <w:r w:rsidR="0054405B">
        <w:t>.</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7D01B7">
      <w:pPr>
        <w:pStyle w:val="ListParagraph"/>
        <w:numPr>
          <w:ilvl w:val="0"/>
          <w:numId w:val="6"/>
        </w:numPr>
        <w:ind w:left="426"/>
      </w:pPr>
      <w:bookmarkStart w:id="53" w:name="_Ref404114652"/>
      <w:r>
        <w:t>Finally, s</w:t>
      </w:r>
      <w:r w:rsidR="00D55160">
        <w:t>elect</w:t>
      </w:r>
      <w:r w:rsidR="00206880">
        <w:t xml:space="preserve"> “</w:t>
      </w:r>
      <w:r w:rsidR="00206880" w:rsidRPr="00D55160">
        <w:rPr>
          <w:b/>
        </w:rPr>
        <w:t>Add IP to catalog</w:t>
      </w:r>
      <w:r w:rsidR="00206880">
        <w:t xml:space="preserve">” and hit </w:t>
      </w:r>
      <w:r w:rsidR="00206880" w:rsidRPr="00B122C3">
        <w:rPr>
          <w:b/>
        </w:rPr>
        <w:t>finish</w:t>
      </w:r>
      <w:r w:rsidR="0054405B">
        <w:rPr>
          <w:b/>
        </w:rPr>
        <w:t>.</w:t>
      </w:r>
      <w:bookmarkEnd w:id="53"/>
    </w:p>
    <w:p w:rsidR="001958DE" w:rsidRDefault="00206880" w:rsidP="00D531B6">
      <w:pPr>
        <w:pStyle w:val="ListParagraph"/>
        <w:keepNext/>
        <w:ind w:left="426"/>
        <w:jc w:val="center"/>
      </w:pPr>
      <w:r>
        <w:rPr>
          <w:noProof/>
          <w:lang w:eastAsia="en-AU"/>
        </w:rPr>
        <w:drawing>
          <wp:inline distT="0" distB="0" distL="0" distR="0" wp14:anchorId="681A7AB1" wp14:editId="5AE1D73A">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FA44B5" w:rsidRDefault="001958DE" w:rsidP="00D531B6">
      <w:pPr>
        <w:pStyle w:val="Caption"/>
      </w:pPr>
      <w:r w:rsidRPr="00F93019">
        <w:t xml:space="preserve">Figure </w:t>
      </w:r>
      <w:r w:rsidR="00B72989" w:rsidRPr="008C2DAD">
        <w:fldChar w:fldCharType="begin"/>
      </w:r>
      <w:r w:rsidR="00B72989" w:rsidRPr="00D531B6">
        <w:instrText xml:space="preserve"> STYLEREF 1 \s </w:instrText>
      </w:r>
      <w:r w:rsidR="00B72989" w:rsidRPr="008C2DAD">
        <w:fldChar w:fldCharType="separate"/>
      </w:r>
      <w:r w:rsidR="009B0A3A">
        <w:rPr>
          <w:noProof/>
        </w:rPr>
        <w:t>3</w:t>
      </w:r>
      <w:r w:rsidR="00B72989" w:rsidRPr="008C2DAD">
        <w:fldChar w:fldCharType="end"/>
      </w:r>
      <w:r w:rsidR="00B72989" w:rsidRPr="008C2DAD">
        <w:noBreakHyphen/>
      </w:r>
      <w:r w:rsidR="00B72989" w:rsidRPr="008C2DAD">
        <w:fldChar w:fldCharType="begin"/>
      </w:r>
      <w:r w:rsidR="00B72989" w:rsidRPr="00D531B6">
        <w:instrText xml:space="preserve"> SEQ Figure \* ARABIC \s 1 </w:instrText>
      </w:r>
      <w:r w:rsidR="00B72989" w:rsidRPr="008C2DAD">
        <w:fldChar w:fldCharType="separate"/>
      </w:r>
      <w:r w:rsidR="009B0A3A">
        <w:rPr>
          <w:noProof/>
        </w:rPr>
        <w:t>5</w:t>
      </w:r>
      <w:r w:rsidR="00B72989" w:rsidRPr="008C2DAD">
        <w:fldChar w:fldCharType="end"/>
      </w:r>
      <w:r w:rsidRPr="008C2DAD">
        <w:t xml:space="preserve">: Step </w:t>
      </w:r>
      <w:r w:rsidR="00530626" w:rsidRPr="00415AAA">
        <w:rPr>
          <w:i w:val="0"/>
          <w:iCs w:val="0"/>
        </w:rPr>
        <w:fldChar w:fldCharType="begin"/>
      </w:r>
      <w:r w:rsidR="00530626" w:rsidRPr="00D531B6">
        <w:instrText xml:space="preserve"> REF _Ref404114652 \r \h </w:instrText>
      </w:r>
      <w:r w:rsidR="00C901BD" w:rsidRPr="00D531B6">
        <w:instrText xml:space="preserve"> \* MERGEFORMAT </w:instrText>
      </w:r>
      <w:r w:rsidR="00530626" w:rsidRPr="00415AAA">
        <w:rPr>
          <w:i w:val="0"/>
          <w:iCs w:val="0"/>
        </w:rPr>
      </w:r>
      <w:r w:rsidR="00530626" w:rsidRPr="00415AAA">
        <w:fldChar w:fldCharType="separate"/>
      </w:r>
      <w:r w:rsidR="009B0A3A">
        <w:t>3.9</w:t>
      </w:r>
      <w:r w:rsidR="00530626" w:rsidRPr="00415AAA">
        <w:rPr>
          <w:i w:val="0"/>
          <w:iCs w:val="0"/>
        </w:rPr>
        <w:fldChar w:fldCharType="end"/>
      </w:r>
      <w:r w:rsidRPr="00CB4087">
        <w:t>, Finishing off the creation of Custom IP</w:t>
      </w:r>
    </w:p>
    <w:p w:rsidR="000B429E" w:rsidRDefault="000B429E" w:rsidP="000B429E">
      <w:pPr>
        <w:spacing w:after="0" w:line="240" w:lineRule="auto"/>
      </w:pPr>
      <w:r>
        <w:t>You have now generated your own Custom IP component</w:t>
      </w:r>
      <w:r w:rsidR="00831769">
        <w:t>!</w:t>
      </w:r>
      <w:r>
        <w:t xml:space="preserve"> </w:t>
      </w:r>
      <w:r w:rsidR="00831769">
        <w:t xml:space="preserve">In the next section, </w:t>
      </w:r>
      <w:r w:rsidR="0003168B">
        <w:t xml:space="preserve">we will </w:t>
      </w:r>
      <w:r>
        <w:t xml:space="preserve">create a Vivado project file for the Custom IP so that we can </w:t>
      </w:r>
      <w:r w:rsidR="00B808E7">
        <w:t xml:space="preserve">independently </w:t>
      </w:r>
      <w:r>
        <w:t>modify the Custom IP</w:t>
      </w:r>
      <w:ins w:id="54" w:author="Shivam Garg" w:date="2015-03-01T00:35:00Z">
        <w:r w:rsidR="00F3110F">
          <w:t>, abstracting it from the high-level</w:t>
        </w:r>
        <w:r w:rsidR="002209FF">
          <w:t xml:space="preserve"> design (Vivado block diagram)</w:t>
        </w:r>
        <w:r w:rsidR="00F3110F">
          <w:t>.</w:t>
        </w:r>
      </w:ins>
      <w:del w:id="55" w:author="Shivam Garg" w:date="2015-03-01T00:35:00Z">
        <w:r w:rsidR="00B808E7" w:rsidDel="00F3110F">
          <w:delText xml:space="preserve"> and make it </w:delText>
        </w:r>
        <w:r w:rsidR="003E57C9" w:rsidDel="00F3110F">
          <w:delText xml:space="preserve">abstract from the </w:delText>
        </w:r>
        <w:r w:rsidR="00B64C74" w:rsidDel="00F3110F">
          <w:delText>h</w:delText>
        </w:r>
        <w:r w:rsidR="003E57C9" w:rsidDel="00F3110F">
          <w:delText>igh-level</w:delText>
        </w:r>
        <w:r w:rsidDel="00F3110F">
          <w:delText>.</w:delText>
        </w:r>
      </w:del>
      <w:r>
        <w:br w:type="page"/>
      </w:r>
    </w:p>
    <w:p w:rsidR="000B429E" w:rsidRDefault="00A37305" w:rsidP="000B429E">
      <w:pPr>
        <w:pStyle w:val="Heading2"/>
      </w:pPr>
      <w:bookmarkStart w:id="56" w:name="_Toc404211003"/>
      <w:r>
        <w:lastRenderedPageBreak/>
        <w:t>Cre</w:t>
      </w:r>
      <w:r w:rsidR="008553B8">
        <w:t xml:space="preserve">ating a Project file for </w:t>
      </w:r>
      <w:r w:rsidR="00C901BD">
        <w:t xml:space="preserve">the </w:t>
      </w:r>
      <w:r w:rsidR="008553B8">
        <w:t>Custom IP</w:t>
      </w:r>
      <w:bookmarkEnd w:id="56"/>
      <w:r w:rsidR="000B429E">
        <w:t xml:space="preserve"> </w:t>
      </w:r>
    </w:p>
    <w:p w:rsidR="000B429E" w:rsidRPr="00150F92" w:rsidRDefault="000B429E">
      <w:pPr>
        <w:pStyle w:val="ListParagraph"/>
        <w:ind w:left="426"/>
        <w:jc w:val="center"/>
        <w:rPr>
          <w:i/>
        </w:rPr>
      </w:pPr>
    </w:p>
    <w:p w:rsidR="0015291C" w:rsidRDefault="00B808E7">
      <w:pPr>
        <w:pStyle w:val="ListParagraph"/>
        <w:numPr>
          <w:ilvl w:val="0"/>
          <w:numId w:val="6"/>
        </w:numPr>
        <w:ind w:left="426"/>
      </w:pPr>
      <w:r>
        <w:t>In</w:t>
      </w:r>
      <w:r w:rsidR="00206880">
        <w:t xml:space="preserve"> the block diagram </w:t>
      </w:r>
      <w:r>
        <w:t xml:space="preserve">view </w:t>
      </w:r>
      <w:r w:rsidR="00206880">
        <w:t xml:space="preserve">(with </w:t>
      </w:r>
      <w:r w:rsidR="00206880" w:rsidRPr="00B122C3">
        <w:rPr>
          <w:b/>
        </w:rPr>
        <w:t>only</w:t>
      </w:r>
      <w:r w:rsidR="00206880">
        <w:t xml:space="preserve"> the ZynQ7 IP instantiated), select “</w:t>
      </w:r>
      <w:r w:rsidR="00206880">
        <w:rPr>
          <w:b/>
        </w:rPr>
        <w:t>Add IP</w:t>
      </w:r>
      <w:r w:rsidR="00206880">
        <w:t>” and find the lab0_ip that you just created.</w:t>
      </w:r>
    </w:p>
    <w:p w:rsidR="0015291C" w:rsidRDefault="00206880">
      <w:pPr>
        <w:pStyle w:val="ListParagraph"/>
        <w:numPr>
          <w:ilvl w:val="0"/>
          <w:numId w:val="6"/>
        </w:numPr>
        <w:ind w:left="426"/>
      </w:pPr>
      <w:bookmarkStart w:id="57" w:name="_Ref404114672"/>
      <w:r>
        <w:t>Select the “</w:t>
      </w:r>
      <w:r w:rsidRPr="00B122C3">
        <w:rPr>
          <w:b/>
        </w:rPr>
        <w:t>Run connection automation</w:t>
      </w:r>
      <w:r>
        <w:t xml:space="preserve">” to the s00_AXI of the </w:t>
      </w:r>
      <w:r w:rsidR="00907C2C">
        <w:t>Custom</w:t>
      </w:r>
      <w:r>
        <w:t xml:space="preserve"> IP</w:t>
      </w:r>
      <w:r w:rsidR="008A1C34">
        <w:t xml:space="preserve"> that we</w:t>
      </w:r>
      <w:r>
        <w:t xml:space="preserve"> just created</w:t>
      </w:r>
      <w:r w:rsidR="008A1C34">
        <w:t>.</w:t>
      </w:r>
      <w:r>
        <w:t xml:space="preserve"> </w:t>
      </w:r>
      <w:r w:rsidR="008A1C34">
        <w:t>T</w:t>
      </w:r>
      <w:r>
        <w:t xml:space="preserve">he end result should </w:t>
      </w:r>
      <w:r w:rsidR="008A1C34">
        <w:t xml:space="preserve">resemble that shown in </w:t>
      </w:r>
      <w:r w:rsidR="008A1C34">
        <w:fldChar w:fldCharType="begin"/>
      </w:r>
      <w:r w:rsidR="008A1C34">
        <w:instrText xml:space="preserve"> REF _Ref404199192 \h </w:instrText>
      </w:r>
      <w:r w:rsidR="008A1C34">
        <w:fldChar w:fldCharType="separate"/>
      </w:r>
      <w:r w:rsidR="009B0A3A" w:rsidRPr="00F93019">
        <w:t xml:space="preserve">Figure </w:t>
      </w:r>
      <w:r w:rsidR="009B0A3A">
        <w:rPr>
          <w:noProof/>
        </w:rPr>
        <w:t>3</w:t>
      </w:r>
      <w:r w:rsidR="009B0A3A" w:rsidRPr="008C2DAD">
        <w:noBreakHyphen/>
      </w:r>
      <w:r w:rsidR="009B0A3A">
        <w:rPr>
          <w:noProof/>
        </w:rPr>
        <w:t>6</w:t>
      </w:r>
      <w:r w:rsidR="008A1C34">
        <w:fldChar w:fldCharType="end"/>
      </w:r>
      <w:bookmarkEnd w:id="57"/>
      <w:r w:rsidR="008A1C34">
        <w:t>.</w:t>
      </w:r>
    </w:p>
    <w:p w:rsidR="00530626" w:rsidRDefault="00206880" w:rsidP="00D531B6">
      <w:pPr>
        <w:keepNext/>
        <w:ind w:left="66"/>
        <w:jc w:val="center"/>
      </w:pPr>
      <w:r>
        <w:rPr>
          <w:noProof/>
          <w:lang w:eastAsia="en-AU"/>
        </w:rPr>
        <w:drawing>
          <wp:inline distT="0" distB="0" distL="0" distR="0" wp14:anchorId="08F761EE" wp14:editId="157492EC">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15291C" w:rsidRPr="00D74766" w:rsidRDefault="00530626" w:rsidP="00D531B6">
      <w:pPr>
        <w:pStyle w:val="Caption"/>
      </w:pPr>
      <w:bookmarkStart w:id="58" w:name="_Ref404199192"/>
      <w:r w:rsidRPr="00F93019">
        <w:t xml:space="preserve">Figure </w:t>
      </w:r>
      <w:r w:rsidR="00B72989" w:rsidRPr="008C2DAD">
        <w:fldChar w:fldCharType="begin"/>
      </w:r>
      <w:r w:rsidR="00B72989" w:rsidRPr="00D531B6">
        <w:instrText xml:space="preserve"> STYLEREF 1 \s </w:instrText>
      </w:r>
      <w:r w:rsidR="00B72989" w:rsidRPr="008C2DAD">
        <w:fldChar w:fldCharType="separate"/>
      </w:r>
      <w:r w:rsidR="009B0A3A">
        <w:rPr>
          <w:noProof/>
        </w:rPr>
        <w:t>3</w:t>
      </w:r>
      <w:r w:rsidR="00B72989" w:rsidRPr="008C2DAD">
        <w:fldChar w:fldCharType="end"/>
      </w:r>
      <w:r w:rsidR="00B72989" w:rsidRPr="008C2DAD">
        <w:noBreakHyphen/>
      </w:r>
      <w:r w:rsidR="00B72989" w:rsidRPr="008C2DAD">
        <w:fldChar w:fldCharType="begin"/>
      </w:r>
      <w:r w:rsidR="00B72989" w:rsidRPr="00D531B6">
        <w:instrText xml:space="preserve"> SEQ Figure \* ARABIC \s 1 </w:instrText>
      </w:r>
      <w:r w:rsidR="00B72989" w:rsidRPr="008C2DAD">
        <w:fldChar w:fldCharType="separate"/>
      </w:r>
      <w:r w:rsidR="009B0A3A">
        <w:rPr>
          <w:noProof/>
        </w:rPr>
        <w:t>6</w:t>
      </w:r>
      <w:r w:rsidR="00B72989" w:rsidRPr="008C2DAD">
        <w:fldChar w:fldCharType="end"/>
      </w:r>
      <w:bookmarkEnd w:id="58"/>
      <w:r w:rsidRPr="008C2DAD">
        <w:t xml:space="preserve">: Step </w:t>
      </w:r>
      <w:r w:rsidRPr="00332A86">
        <w:fldChar w:fldCharType="begin"/>
      </w:r>
      <w:r w:rsidRPr="00D531B6">
        <w:instrText xml:space="preserve"> REF _Ref404114672 \r \h </w:instrText>
      </w:r>
      <w:r w:rsidR="00234EB2">
        <w:instrText xml:space="preserve"> \* MERGEFORMAT </w:instrText>
      </w:r>
      <w:r w:rsidRPr="00332A86">
        <w:fldChar w:fldCharType="separate"/>
      </w:r>
      <w:r w:rsidR="009B0A3A">
        <w:t>3.11</w:t>
      </w:r>
      <w:r w:rsidRPr="00332A86">
        <w:fldChar w:fldCharType="end"/>
      </w:r>
      <w:r w:rsidRPr="00D74766">
        <w:t>, Adding Custom IP to your high level design</w:t>
      </w:r>
    </w:p>
    <w:p w:rsidR="0054405B" w:rsidRDefault="00206880" w:rsidP="00E07126">
      <w:pPr>
        <w:pStyle w:val="ListParagraph"/>
        <w:numPr>
          <w:ilvl w:val="1"/>
          <w:numId w:val="8"/>
        </w:numPr>
      </w:pPr>
      <w:r>
        <w:rPr>
          <w:b/>
        </w:rPr>
        <w:t>Save</w:t>
      </w:r>
      <w:r>
        <w:t xml:space="preserve"> </w:t>
      </w:r>
      <w:r w:rsidR="0093538E">
        <w:t xml:space="preserve">the </w:t>
      </w:r>
      <w:r>
        <w:t>block design and project file</w:t>
      </w:r>
      <w:r w:rsidR="0054405B">
        <w:t>.</w:t>
      </w:r>
    </w:p>
    <w:p w:rsidR="0015291C" w:rsidRDefault="00206880">
      <w:pPr>
        <w:pStyle w:val="ListParagraph"/>
        <w:numPr>
          <w:ilvl w:val="1"/>
          <w:numId w:val="8"/>
        </w:numPr>
      </w:pPr>
      <w:bookmarkStart w:id="59" w:name="_Ref404114691"/>
      <w:r>
        <w:t>Right click the lab0_ip_v1_0 (</w:t>
      </w:r>
      <w:r w:rsidR="00907C2C">
        <w:t>Custom</w:t>
      </w:r>
      <w:r>
        <w:t xml:space="preserve"> IP) in your design and select “</w:t>
      </w:r>
      <w:r>
        <w:rPr>
          <w:b/>
        </w:rPr>
        <w:t>Edit in IP Packager</w:t>
      </w:r>
      <w:r>
        <w:t>”</w:t>
      </w:r>
      <w:bookmarkEnd w:id="59"/>
    </w:p>
    <w:p w:rsidR="00530626" w:rsidRDefault="00206880" w:rsidP="00D531B6">
      <w:pPr>
        <w:pStyle w:val="ListParagraph"/>
        <w:keepNext/>
        <w:jc w:val="center"/>
      </w:pPr>
      <w:r>
        <w:rPr>
          <w:noProof/>
          <w:lang w:eastAsia="en-AU"/>
        </w:rPr>
        <w:drawing>
          <wp:inline distT="0" distB="0" distL="0" distR="0" wp14:anchorId="0DEA7C94" wp14:editId="77B9E5E5">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15291C" w:rsidRPr="00D74766" w:rsidRDefault="00530626" w:rsidP="00D531B6">
      <w:pPr>
        <w:pStyle w:val="Caption"/>
      </w:pPr>
      <w:r w:rsidRPr="00F93019">
        <w:t xml:space="preserve">Figure </w:t>
      </w:r>
      <w:r w:rsidR="00B72989" w:rsidRPr="008C2DAD">
        <w:fldChar w:fldCharType="begin"/>
      </w:r>
      <w:r w:rsidR="00B72989" w:rsidRPr="00D531B6">
        <w:instrText xml:space="preserve"> STYLEREF 1 \s </w:instrText>
      </w:r>
      <w:r w:rsidR="00B72989" w:rsidRPr="008C2DAD">
        <w:fldChar w:fldCharType="separate"/>
      </w:r>
      <w:r w:rsidR="009B0A3A">
        <w:rPr>
          <w:noProof/>
        </w:rPr>
        <w:t>3</w:t>
      </w:r>
      <w:r w:rsidR="00B72989" w:rsidRPr="008C2DAD">
        <w:fldChar w:fldCharType="end"/>
      </w:r>
      <w:r w:rsidR="00B72989" w:rsidRPr="008C2DAD">
        <w:noBreakHyphen/>
      </w:r>
      <w:r w:rsidR="00B72989" w:rsidRPr="008C2DAD">
        <w:fldChar w:fldCharType="begin"/>
      </w:r>
      <w:r w:rsidR="00B72989" w:rsidRPr="00D531B6">
        <w:instrText xml:space="preserve"> SEQ Figure \* ARABIC \s 1 </w:instrText>
      </w:r>
      <w:r w:rsidR="00B72989" w:rsidRPr="008C2DAD">
        <w:fldChar w:fldCharType="separate"/>
      </w:r>
      <w:r w:rsidR="009B0A3A">
        <w:rPr>
          <w:noProof/>
        </w:rPr>
        <w:t>7</w:t>
      </w:r>
      <w:r w:rsidR="00B72989" w:rsidRPr="008C2DAD">
        <w:fldChar w:fldCharType="end"/>
      </w:r>
      <w:r w:rsidRPr="008C2DAD">
        <w:t xml:space="preserve">: Step </w:t>
      </w:r>
      <w:r w:rsidRPr="00332A86">
        <w:fldChar w:fldCharType="begin"/>
      </w:r>
      <w:r w:rsidRPr="00D531B6">
        <w:instrText xml:space="preserve"> REF _Ref404114691 \r \h </w:instrText>
      </w:r>
      <w:r w:rsidR="00234EB2">
        <w:instrText xml:space="preserve"> \* MERGEFORMAT </w:instrText>
      </w:r>
      <w:r w:rsidRPr="00332A86">
        <w:fldChar w:fldCharType="separate"/>
      </w:r>
      <w:r w:rsidR="009B0A3A">
        <w:t>3.13</w:t>
      </w:r>
      <w:r w:rsidRPr="00332A86">
        <w:fldChar w:fldCharType="end"/>
      </w:r>
      <w:r w:rsidRPr="00D74766">
        <w:t>, opening the IP packager</w:t>
      </w:r>
    </w:p>
    <w:p w:rsidR="002B7115" w:rsidRDefault="002B7115">
      <w:pPr>
        <w:pStyle w:val="ListParagraph"/>
        <w:jc w:val="center"/>
      </w:pPr>
    </w:p>
    <w:p w:rsidR="0015291C" w:rsidRDefault="00206880">
      <w:pPr>
        <w:pStyle w:val="ListParagraph"/>
        <w:numPr>
          <w:ilvl w:val="1"/>
          <w:numId w:val="8"/>
        </w:numPr>
      </w:pPr>
      <w:bookmarkStart w:id="60" w:name="_Ref404114507"/>
      <w:r>
        <w:t>Select “</w:t>
      </w:r>
      <w:r>
        <w:rPr>
          <w:b/>
        </w:rPr>
        <w:t>Ok</w:t>
      </w:r>
      <w:r>
        <w:t>” in the project location screen</w:t>
      </w:r>
      <w:bookmarkEnd w:id="60"/>
    </w:p>
    <w:p w:rsidR="00B72989" w:rsidRDefault="00206880" w:rsidP="00D531B6">
      <w:pPr>
        <w:pStyle w:val="ListParagraph"/>
        <w:keepNext/>
        <w:ind w:left="375"/>
        <w:jc w:val="center"/>
      </w:pPr>
      <w:r>
        <w:rPr>
          <w:noProof/>
          <w:lang w:eastAsia="en-AU"/>
        </w:rPr>
        <w:lastRenderedPageBreak/>
        <w:drawing>
          <wp:inline distT="0" distB="0" distL="0" distR="0" wp14:anchorId="3C7504FD" wp14:editId="704D3CFE">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2B7115" w:rsidRPr="004B7232" w:rsidRDefault="00B72989" w:rsidP="00D531B6">
      <w:pPr>
        <w:pStyle w:val="Caption"/>
      </w:pPr>
      <w:r w:rsidRPr="00F93019">
        <w:t xml:space="preserve">Figure </w:t>
      </w:r>
      <w:r w:rsidRPr="008C2DAD">
        <w:fldChar w:fldCharType="begin"/>
      </w:r>
      <w:r w:rsidRPr="00D531B6">
        <w:instrText xml:space="preserve"> STYLEREF 1 \s </w:instrText>
      </w:r>
      <w:r w:rsidRPr="008C2DAD">
        <w:fldChar w:fldCharType="separate"/>
      </w:r>
      <w:r w:rsidR="009B0A3A">
        <w:rPr>
          <w:noProof/>
        </w:rPr>
        <w:t>3</w:t>
      </w:r>
      <w:r w:rsidRPr="008C2DAD">
        <w:fldChar w:fldCharType="end"/>
      </w:r>
      <w:r w:rsidRPr="008C2DAD">
        <w:noBreakHyphen/>
      </w:r>
      <w:r w:rsidRPr="008C2DAD">
        <w:fldChar w:fldCharType="begin"/>
      </w:r>
      <w:r w:rsidRPr="00D531B6">
        <w:instrText xml:space="preserve"> SEQ Figure \* ARABIC \s 1 </w:instrText>
      </w:r>
      <w:r w:rsidRPr="008C2DAD">
        <w:fldChar w:fldCharType="separate"/>
      </w:r>
      <w:r w:rsidR="009B0A3A">
        <w:rPr>
          <w:noProof/>
        </w:rPr>
        <w:t>8</w:t>
      </w:r>
      <w:r w:rsidRPr="008C2DAD">
        <w:fldChar w:fldCharType="end"/>
      </w:r>
      <w:r w:rsidRPr="00332A86">
        <w:t xml:space="preserve">: Step </w:t>
      </w:r>
      <w:r w:rsidRPr="00332A86">
        <w:fldChar w:fldCharType="begin"/>
      </w:r>
      <w:r w:rsidRPr="00D531B6">
        <w:instrText xml:space="preserve"> REF _Ref404114507 \r \h </w:instrText>
      </w:r>
      <w:r w:rsidR="00F50C0E" w:rsidRPr="00D531B6">
        <w:instrText xml:space="preserve"> \* MERGEFORMAT </w:instrText>
      </w:r>
      <w:r w:rsidRPr="00332A86">
        <w:fldChar w:fldCharType="separate"/>
      </w:r>
      <w:r w:rsidR="009B0A3A">
        <w:t>3.14</w:t>
      </w:r>
      <w:r w:rsidRPr="00332A86">
        <w:fldChar w:fldCharType="end"/>
      </w:r>
      <w:r w:rsidRPr="00332A86">
        <w:t>, selecting the project name and location</w:t>
      </w:r>
    </w:p>
    <w:p w:rsidR="0015291C" w:rsidRDefault="00206880">
      <w:pPr>
        <w:pStyle w:val="ListParagraph"/>
        <w:numPr>
          <w:ilvl w:val="1"/>
          <w:numId w:val="8"/>
        </w:numPr>
      </w:pPr>
      <w:r>
        <w:t>When the new instance of Vivado shows up</w:t>
      </w:r>
      <w:r w:rsidR="00B03A25">
        <w:t>,</w:t>
      </w:r>
      <w:r>
        <w:t xml:space="preserve"> the </w:t>
      </w:r>
      <w:r w:rsidRPr="001867DB">
        <w:rPr>
          <w:b/>
        </w:rPr>
        <w:t>first thing to do is close it</w:t>
      </w:r>
      <w:r w:rsidR="004060B2">
        <w:t xml:space="preserve"> </w:t>
      </w:r>
      <w:r w:rsidR="009F2FE9">
        <w:t xml:space="preserve">so that </w:t>
      </w:r>
      <w:r>
        <w:t>a permanent project file</w:t>
      </w:r>
      <w:r w:rsidR="009F2FE9">
        <w:t xml:space="preserve"> will form</w:t>
      </w:r>
      <w:r w:rsidR="00F50C0E">
        <w:t xml:space="preserve">. This will make it easier </w:t>
      </w:r>
      <w:r w:rsidR="007125EC">
        <w:t>to edit</w:t>
      </w:r>
      <w:r>
        <w:t xml:space="preserve"> the IP in future</w:t>
      </w:r>
      <w:r w:rsidR="00B03A25">
        <w:t>,</w:t>
      </w:r>
      <w:r>
        <w:t xml:space="preserve"> without </w:t>
      </w:r>
      <w:r w:rsidR="00167999">
        <w:t>the need to</w:t>
      </w:r>
      <w:r>
        <w:t xml:space="preserve"> generat</w:t>
      </w:r>
      <w:r w:rsidR="00B03A25">
        <w:t xml:space="preserve">e </w:t>
      </w:r>
      <w:r w:rsidR="00167999">
        <w:t xml:space="preserve">(and regenerate) </w:t>
      </w:r>
      <w:r>
        <w:t xml:space="preserve">temporary project files, </w:t>
      </w:r>
      <w:r w:rsidR="00167999">
        <w:t xml:space="preserve">also </w:t>
      </w:r>
      <w:r w:rsidR="00B03A25">
        <w:t>p</w:t>
      </w:r>
      <w:r>
        <w:t>rotect</w:t>
      </w:r>
      <w:r w:rsidR="00D74766">
        <w:t>ing</w:t>
      </w:r>
      <w:r>
        <w:t xml:space="preserve"> against </w:t>
      </w:r>
      <w:r w:rsidR="00167999">
        <w:t>data loss</w:t>
      </w:r>
      <w:r>
        <w:t xml:space="preserve"> if Vivado crashes.</w:t>
      </w:r>
      <w:r w:rsidR="00B03A25">
        <w:br/>
      </w:r>
      <w:r w:rsidR="00D21D11">
        <w:t>You should now have two</w:t>
      </w:r>
      <w:r w:rsidR="008D2642">
        <w:t xml:space="preserve"> project files as shown in </w:t>
      </w:r>
      <w:r w:rsidR="008D2642">
        <w:fldChar w:fldCharType="begin"/>
      </w:r>
      <w:r w:rsidR="008D2642">
        <w:instrText xml:space="preserve"> REF _Ref404199631 \h </w:instrText>
      </w:r>
      <w:r w:rsidR="008D2642">
        <w:fldChar w:fldCharType="separate"/>
      </w:r>
      <w:r w:rsidR="009B0A3A" w:rsidRPr="00530626">
        <w:t xml:space="preserve">Figure </w:t>
      </w:r>
      <w:r w:rsidR="009B0A3A">
        <w:rPr>
          <w:noProof/>
        </w:rPr>
        <w:t>3</w:t>
      </w:r>
      <w:r w:rsidR="009B0A3A">
        <w:noBreakHyphen/>
      </w:r>
      <w:r w:rsidR="009B0A3A">
        <w:rPr>
          <w:noProof/>
        </w:rPr>
        <w:t>9</w:t>
      </w:r>
      <w:r w:rsidR="008D2642">
        <w:fldChar w:fldCharType="end"/>
      </w:r>
      <w:r w:rsidR="008D2642">
        <w:t>.</w:t>
      </w:r>
      <w:r w:rsidR="00B03A25">
        <w:t xml:space="preserve"> </w:t>
      </w:r>
      <w:bookmarkStart w:id="61" w:name="_Ref404199910"/>
      <w:r w:rsidR="00B03A25">
        <w:t>O</w:t>
      </w:r>
      <w:r>
        <w:t xml:space="preserve">ne </w:t>
      </w:r>
      <w:r w:rsidR="00B03A25">
        <w:t xml:space="preserve">is </w:t>
      </w:r>
      <w:r>
        <w:t xml:space="preserve">the </w:t>
      </w:r>
      <w:r w:rsidR="004A60BC">
        <w:t>high-level</w:t>
      </w:r>
      <w:r>
        <w:t xml:space="preserve"> module (lab0) and the second contains the IP (lab0_ip_1.0).</w:t>
      </w:r>
      <w:bookmarkEnd w:id="61"/>
    </w:p>
    <w:p w:rsidR="00530626" w:rsidRDefault="00206880" w:rsidP="00D531B6">
      <w:pPr>
        <w:keepNext/>
        <w:jc w:val="center"/>
      </w:pPr>
      <w:r>
        <w:rPr>
          <w:noProof/>
          <w:lang w:eastAsia="en-AU"/>
        </w:rPr>
        <mc:AlternateContent>
          <mc:Choice Requires="wpg">
            <w:drawing>
              <wp:anchor distT="0" distB="0" distL="114300" distR="114300" simplePos="0" relativeHeight="251651584" behindDoc="0" locked="0" layoutInCell="1" allowOverlap="1" wp14:anchorId="63B62EE2" wp14:editId="5F3192CE">
                <wp:simplePos x="0" y="0"/>
                <wp:positionH relativeFrom="column">
                  <wp:posOffset>1477736</wp:posOffset>
                </wp:positionH>
                <wp:positionV relativeFrom="paragraph">
                  <wp:posOffset>621121</wp:posOffset>
                </wp:positionV>
                <wp:extent cx="1723390" cy="3535135"/>
                <wp:effectExtent l="19050" t="19050" r="10160" b="27305"/>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535135"/>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BEB95F" id="Group 14" o:spid="_x0000_s1026" style="position:absolute;margin-left:116.35pt;margin-top:48.9pt;width:135.7pt;height:278.35pt;z-index:25165158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0BD9C899" wp14:editId="3CF14E4E">
            <wp:extent cx="5064098" cy="4155621"/>
            <wp:effectExtent l="0" t="0" r="381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158249"/>
                    </a:xfrm>
                    <a:prstGeom prst="rect">
                      <a:avLst/>
                    </a:prstGeom>
                    <a:noFill/>
                    <a:ln>
                      <a:noFill/>
                    </a:ln>
                  </pic:spPr>
                </pic:pic>
              </a:graphicData>
            </a:graphic>
          </wp:inline>
        </w:drawing>
      </w:r>
    </w:p>
    <w:p w:rsidR="0015291C" w:rsidRPr="00D531B6" w:rsidRDefault="00530626" w:rsidP="00D531B6">
      <w:pPr>
        <w:pStyle w:val="Caption"/>
        <w:rPr>
          <w:color w:val="1F497D" w:themeColor="text2"/>
          <w:sz w:val="18"/>
        </w:rPr>
      </w:pPr>
      <w:bookmarkStart w:id="62" w:name="_Ref404199631"/>
      <w:bookmarkStart w:id="63" w:name="_Ref404200075"/>
      <w:r w:rsidRPr="005306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9B0A3A">
        <w:rPr>
          <w:noProof/>
          <w:szCs w:val="22"/>
        </w:rPr>
        <w:t>3</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9B0A3A">
        <w:rPr>
          <w:noProof/>
          <w:szCs w:val="22"/>
        </w:rPr>
        <w:t>9</w:t>
      </w:r>
      <w:r w:rsidR="00B72989">
        <w:rPr>
          <w:szCs w:val="22"/>
        </w:rPr>
        <w:fldChar w:fldCharType="end"/>
      </w:r>
      <w:bookmarkEnd w:id="62"/>
      <w:r w:rsidRPr="00530626">
        <w:rPr>
          <w:szCs w:val="22"/>
        </w:rPr>
        <w:t>: Step</w:t>
      </w:r>
      <w:r w:rsidR="00A203E8">
        <w:rPr>
          <w:szCs w:val="22"/>
        </w:rPr>
        <w:t xml:space="preserve"> </w:t>
      </w:r>
      <w:r w:rsidR="00A203E8">
        <w:rPr>
          <w:szCs w:val="22"/>
        </w:rPr>
        <w:fldChar w:fldCharType="begin"/>
      </w:r>
      <w:r w:rsidR="00A203E8">
        <w:rPr>
          <w:szCs w:val="22"/>
        </w:rPr>
        <w:instrText xml:space="preserve"> REF _Ref404199910 \r \h </w:instrText>
      </w:r>
      <w:r w:rsidR="00A203E8">
        <w:rPr>
          <w:szCs w:val="22"/>
        </w:rPr>
      </w:r>
      <w:r w:rsidR="00A203E8">
        <w:rPr>
          <w:szCs w:val="22"/>
        </w:rPr>
        <w:fldChar w:fldCharType="separate"/>
      </w:r>
      <w:r w:rsidR="00113A04">
        <w:rPr>
          <w:szCs w:val="22"/>
        </w:rPr>
        <w:t>3.15</w:t>
      </w:r>
      <w:r w:rsidR="00A203E8">
        <w:rPr>
          <w:szCs w:val="22"/>
        </w:rPr>
        <w:fldChar w:fldCharType="end"/>
      </w:r>
      <w:r w:rsidRPr="00530626">
        <w:rPr>
          <w:szCs w:val="22"/>
        </w:rPr>
        <w:t>, Expected directory structure</w:t>
      </w:r>
      <w:bookmarkEnd w:id="63"/>
    </w:p>
    <w:p w:rsidR="00A508F6" w:rsidRDefault="00206880">
      <w:pPr>
        <w:pStyle w:val="ListParagraph"/>
        <w:numPr>
          <w:ilvl w:val="1"/>
          <w:numId w:val="8"/>
        </w:numPr>
      </w:pPr>
      <w:bookmarkStart w:id="64" w:name="_Ref404114477"/>
      <w:r>
        <w:lastRenderedPageBreak/>
        <w:t xml:space="preserve">Now </w:t>
      </w:r>
      <w:r w:rsidR="00B03A25">
        <w:t xml:space="preserve">we will reopen the Vivado project file for the Custom IP. </w:t>
      </w:r>
      <w:r w:rsidR="00A508F6">
        <w:t xml:space="preserve">Navigate to the </w:t>
      </w:r>
      <w:r w:rsidR="00A508F6">
        <w:rPr>
          <w:b/>
        </w:rPr>
        <w:t>lab0_ip_1.0/ lab0_ip_v1_0_project</w:t>
      </w:r>
      <w:r w:rsidR="00A508F6">
        <w:t xml:space="preserve"> folder and </w:t>
      </w:r>
      <w:r w:rsidR="00A508F6">
        <w:rPr>
          <w:b/>
        </w:rPr>
        <w:t>open the</w:t>
      </w:r>
      <w:r w:rsidR="00A508F6">
        <w:t xml:space="preserve"> </w:t>
      </w:r>
      <w:r w:rsidR="00A508F6">
        <w:rPr>
          <w:b/>
        </w:rPr>
        <w:t>.xpr</w:t>
      </w:r>
      <w:r w:rsidR="00A508F6">
        <w:t xml:space="preserve"> file shown </w:t>
      </w:r>
      <w:r w:rsidR="00A508F6">
        <w:fldChar w:fldCharType="begin"/>
      </w:r>
      <w:r w:rsidR="00A508F6">
        <w:instrText xml:space="preserve"> REF _Ref404200075 \p \h </w:instrText>
      </w:r>
      <w:r w:rsidR="00A508F6">
        <w:fldChar w:fldCharType="separate"/>
      </w:r>
      <w:r w:rsidR="00113A04">
        <w:t>above</w:t>
      </w:r>
      <w:r w:rsidR="00A508F6">
        <w:fldChar w:fldCharType="end"/>
      </w:r>
      <w:r w:rsidR="00A508F6">
        <w:t>.</w:t>
      </w:r>
    </w:p>
    <w:p w:rsidR="00A508F6" w:rsidRDefault="00A508F6">
      <w:pPr>
        <w:pStyle w:val="ListParagraph"/>
        <w:numPr>
          <w:ilvl w:val="1"/>
          <w:numId w:val="8"/>
        </w:numPr>
      </w:pPr>
      <w:r>
        <w:t>Open the VHDL file named “</w:t>
      </w:r>
      <w:r w:rsidRPr="00635FF4">
        <w:t>lab0_ip_v_1_0_S00_AXI.vhd</w:t>
      </w:r>
      <w:r>
        <w:t>”, from the project manager view.</w:t>
      </w:r>
    </w:p>
    <w:bookmarkEnd w:id="64"/>
    <w:p w:rsidR="00530626" w:rsidRDefault="00206880" w:rsidP="00D531B6">
      <w:pPr>
        <w:pStyle w:val="ListParagraph"/>
        <w:keepNext/>
        <w:ind w:left="375"/>
        <w:jc w:val="center"/>
      </w:pPr>
      <w:r>
        <w:rPr>
          <w:noProof/>
          <w:lang w:eastAsia="en-AU"/>
        </w:rPr>
        <w:drawing>
          <wp:inline distT="0" distB="0" distL="0" distR="0" wp14:anchorId="1349F642" wp14:editId="1778EB6A">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4E4186" w:rsidRDefault="00530626" w:rsidP="00D531B6">
      <w:pPr>
        <w:pStyle w:val="Caption"/>
      </w:pPr>
      <w:r w:rsidRPr="00F93019">
        <w:t xml:space="preserve">Figure </w:t>
      </w:r>
      <w:fldSimple w:instr=" STYLEREF 1 \s ">
        <w:r w:rsidR="00113A04">
          <w:rPr>
            <w:noProof/>
          </w:rPr>
          <w:t>3</w:t>
        </w:r>
      </w:fldSimple>
      <w:r w:rsidR="00B72989" w:rsidRPr="00F93019">
        <w:noBreakHyphen/>
      </w:r>
      <w:fldSimple w:instr=" SEQ Figure \* ARABIC \s 1 ">
        <w:r w:rsidR="00113A04">
          <w:rPr>
            <w:noProof/>
          </w:rPr>
          <w:t>10</w:t>
        </w:r>
      </w:fldSimple>
      <w:r w:rsidRPr="00F93019">
        <w:t>: Step</w:t>
      </w:r>
      <w:r w:rsidRPr="008C2DAD">
        <w:t xml:space="preserve"> </w:t>
      </w:r>
      <w:r w:rsidR="00332A86">
        <w:rPr>
          <w:i w:val="0"/>
          <w:iCs w:val="0"/>
          <w:szCs w:val="22"/>
        </w:rPr>
        <w:t>3.17</w:t>
      </w:r>
      <w:r w:rsidRPr="00F93019">
        <w:t>, Opening the Slave AXI file</w:t>
      </w:r>
    </w:p>
    <w:p w:rsidR="00AC6FD5" w:rsidRDefault="00584CCE">
      <w:r>
        <w:t xml:space="preserve">Now that we have a </w:t>
      </w:r>
      <w:r w:rsidR="00AC6FD5">
        <w:t>suitable development environment now in place,</w:t>
      </w:r>
      <w:r>
        <w:t xml:space="preserve"> we can begin to develop our AXI peripheral. In the </w:t>
      </w:r>
      <w:del w:id="65" w:author="Shivam Garg" w:date="2015-03-01T00:37:00Z">
        <w:r w:rsidDel="00EF594B">
          <w:delText xml:space="preserve">next </w:delText>
        </w:r>
      </w:del>
      <w:ins w:id="66" w:author="Shivam Garg" w:date="2015-03-01T00:37:00Z">
        <w:r w:rsidR="00EF594B">
          <w:t xml:space="preserve">following </w:t>
        </w:r>
      </w:ins>
      <w:r>
        <w:t xml:space="preserve">sections of this manual, we will </w:t>
      </w:r>
      <w:r w:rsidR="001745A7">
        <w:t>extend</w:t>
      </w:r>
      <w:r>
        <w:t xml:space="preserve"> the operation of our new IP and repackage it so that we can upgrade the instantiated component in the high-level module.</w:t>
      </w:r>
    </w:p>
    <w:p w:rsidR="00681F09" w:rsidRDefault="00681F09">
      <w:pPr>
        <w:spacing w:after="0" w:line="240" w:lineRule="auto"/>
        <w:rPr>
          <w:rFonts w:asciiTheme="majorHAnsi" w:eastAsiaTheme="majorEastAsia" w:hAnsiTheme="majorHAnsi" w:cstheme="majorBidi"/>
          <w:b/>
          <w:bCs/>
          <w:color w:val="365F91" w:themeColor="accent1" w:themeShade="BF"/>
          <w:sz w:val="28"/>
          <w:szCs w:val="28"/>
        </w:rPr>
      </w:pPr>
      <w:bookmarkStart w:id="67" w:name="_Ref404110745"/>
      <w:bookmarkStart w:id="68" w:name="_Ref404110757"/>
      <w:r>
        <w:br w:type="page"/>
      </w:r>
    </w:p>
    <w:p w:rsidR="0015291C" w:rsidRDefault="00A37305" w:rsidP="0098090E">
      <w:pPr>
        <w:pStyle w:val="Heading1"/>
      </w:pPr>
      <w:bookmarkStart w:id="69" w:name="_Toc404211004"/>
      <w:r>
        <w:lastRenderedPageBreak/>
        <w:t>Cus</w:t>
      </w:r>
      <w:r w:rsidR="00206880">
        <w:t>tomising the Custom IP</w:t>
      </w:r>
      <w:bookmarkEnd w:id="67"/>
      <w:bookmarkEnd w:id="68"/>
      <w:bookmarkEnd w:id="69"/>
    </w:p>
    <w:p w:rsidR="0015291C" w:rsidRDefault="00617A31" w:rsidP="00B122C3">
      <w:r>
        <w:t>This section</w:t>
      </w:r>
      <w:del w:id="70" w:author="Shivam Garg" w:date="2015-03-01T00:37:00Z">
        <w:r w:rsidDel="00C95BC8">
          <w:delText>s</w:delText>
        </w:r>
      </w:del>
      <w:r>
        <w:t xml:space="preserve"> provides an AXI-LITE interface tutorial </w:t>
      </w:r>
      <w:r w:rsidR="00C57E69">
        <w:t>and will walk</w:t>
      </w:r>
      <w:r>
        <w:t xml:space="preserve"> you through </w:t>
      </w:r>
      <w:ins w:id="71" w:author="Shivam Garg" w:date="2015-03-01T00:37:00Z">
        <w:r w:rsidR="00C95BC8">
          <w:t xml:space="preserve">customising </w:t>
        </w:r>
      </w:ins>
      <w:r>
        <w:t>the</w:t>
      </w:r>
      <w:r w:rsidR="00206880">
        <w:t xml:space="preserve"> Slave AXI file </w:t>
      </w:r>
      <w:r w:rsidR="00F944BF">
        <w:t xml:space="preserve">that was generated in Section </w:t>
      </w:r>
      <w:r w:rsidR="00F944BF">
        <w:fldChar w:fldCharType="begin"/>
      </w:r>
      <w:r w:rsidR="00F944BF">
        <w:instrText xml:space="preserve"> REF _Ref404110536 \r \h </w:instrText>
      </w:r>
      <w:r w:rsidR="00F944BF">
        <w:fldChar w:fldCharType="separate"/>
      </w:r>
      <w:r w:rsidR="00113A04">
        <w:t>3</w:t>
      </w:r>
      <w:r w:rsidR="00F944BF">
        <w:fldChar w:fldCharType="end"/>
      </w:r>
      <w:r>
        <w:t xml:space="preserve">. You will </w:t>
      </w:r>
      <w:del w:id="72" w:author="Shivam Garg" w:date="2015-03-01T00:38:00Z">
        <w:r w:rsidDel="00C95BC8">
          <w:delText xml:space="preserve">be </w:delText>
        </w:r>
      </w:del>
      <w:r w:rsidR="00206880">
        <w:t>modif</w:t>
      </w:r>
      <w:r>
        <w:t>y</w:t>
      </w:r>
      <w:del w:id="73" w:author="Shivam Garg" w:date="2015-03-01T00:38:00Z">
        <w:r w:rsidDel="00C95BC8">
          <w:delText>ing</w:delText>
        </w:r>
      </w:del>
      <w:r w:rsidR="00206880">
        <w:t xml:space="preserve"> the </w:t>
      </w:r>
      <w:r w:rsidR="001C7475">
        <w:t>Custom IP component</w:t>
      </w:r>
      <w:r w:rsidR="00206880">
        <w:t xml:space="preserve"> to set the stage for extending the </w:t>
      </w:r>
      <w:r w:rsidR="00C57E69">
        <w:t xml:space="preserve">generated </w:t>
      </w:r>
      <w:r>
        <w:t>skeleton</w:t>
      </w:r>
      <w:r w:rsidR="00C57E69">
        <w:t xml:space="preserve"> implementation</w:t>
      </w:r>
      <w:r w:rsidR="00206880">
        <w:t>.</w:t>
      </w:r>
    </w:p>
    <w:p w:rsidR="0015291C" w:rsidRDefault="00A37305" w:rsidP="00B122C3">
      <w:pPr>
        <w:pStyle w:val="Heading2"/>
      </w:pPr>
      <w:bookmarkStart w:id="74" w:name="_Toc404211005"/>
      <w:r>
        <w:t>AXI</w:t>
      </w:r>
      <w:r w:rsidR="00206880">
        <w:t xml:space="preserve"> Tutorial</w:t>
      </w:r>
      <w:bookmarkEnd w:id="74"/>
    </w:p>
    <w:p w:rsidR="0015291C" w:rsidRDefault="002D0485" w:rsidP="00087B94">
      <w:pPr>
        <w:spacing w:after="0"/>
      </w:pPr>
      <w:r>
        <w:t xml:space="preserve">The </w:t>
      </w:r>
      <w:r w:rsidR="00206880">
        <w:t xml:space="preserve">Advanced eXtensible Interface (AXI) </w:t>
      </w:r>
      <w:r>
        <w:t>bus protocol was developed by ARM</w:t>
      </w:r>
      <w:r w:rsidR="00206880">
        <w:t xml:space="preserve"> </w:t>
      </w:r>
      <w:r>
        <w:t>to</w:t>
      </w:r>
      <w:r w:rsidR="00206880">
        <w:t xml:space="preserve"> control </w:t>
      </w:r>
      <w:r>
        <w:t xml:space="preserve">access to a shared </w:t>
      </w:r>
      <w:r w:rsidR="00206880">
        <w:t>bu</w:t>
      </w:r>
      <w:r>
        <w:t>s</w:t>
      </w:r>
      <w:r w:rsidR="00206880">
        <w:t>. Some of the key features of this protocol are as follows:</w:t>
      </w:r>
    </w:p>
    <w:p w:rsidR="0015291C" w:rsidRDefault="001745A7">
      <w:pPr>
        <w:pStyle w:val="ListParagraph"/>
        <w:numPr>
          <w:ilvl w:val="0"/>
          <w:numId w:val="10"/>
        </w:numPr>
      </w:pPr>
      <w:r>
        <w:t>Independent</w:t>
      </w:r>
      <w:r w:rsidR="00206880">
        <w:t xml:space="preserve"> address, control and data lines</w:t>
      </w:r>
    </w:p>
    <w:p w:rsidR="0015291C" w:rsidRDefault="00206880">
      <w:pPr>
        <w:pStyle w:val="ListParagraph"/>
        <w:numPr>
          <w:ilvl w:val="0"/>
          <w:numId w:val="10"/>
        </w:numPr>
      </w:pPr>
      <w:del w:id="75" w:author="Shivam Garg" w:date="2015-03-01T00:38:00Z">
        <w:r w:rsidDel="00C95BC8">
          <w:delText>Incredibly s</w:delText>
        </w:r>
      </w:del>
      <w:ins w:id="76" w:author="Shivam Garg" w:date="2015-03-01T00:38:00Z">
        <w:r w:rsidR="00C95BC8">
          <w:t>S</w:t>
        </w:r>
      </w:ins>
      <w:r>
        <w:t xml:space="preserve">imple handshaking due to the </w:t>
      </w:r>
      <w:r w:rsidR="001745A7">
        <w:t xml:space="preserve">independent </w:t>
      </w:r>
      <w:r>
        <w:t>control lines</w:t>
      </w:r>
    </w:p>
    <w:p w:rsidR="0015291C" w:rsidRDefault="00206880">
      <w:pPr>
        <w:pStyle w:val="ListParagraph"/>
        <w:numPr>
          <w:ilvl w:val="0"/>
          <w:numId w:val="10"/>
        </w:numPr>
      </w:pPr>
      <w:r>
        <w:t>Burst mode transfer support with the provision of only a starting address</w:t>
      </w:r>
    </w:p>
    <w:p w:rsidR="002D0485" w:rsidRDefault="00206880">
      <w:pPr>
        <w:pStyle w:val="ListParagraph"/>
        <w:numPr>
          <w:ilvl w:val="0"/>
          <w:numId w:val="10"/>
        </w:numPr>
      </w:pPr>
      <w:r>
        <w:t xml:space="preserve">Uses a Master Slave model, with the Master </w:t>
      </w:r>
      <w:r w:rsidR="00087B94">
        <w:t>being</w:t>
      </w:r>
      <w:r>
        <w:t xml:space="preserve"> solely responsible for the arbitration of the bus</w:t>
      </w:r>
      <w:r w:rsidR="002D0485">
        <w:t>;</w:t>
      </w:r>
      <w:r>
        <w:t xml:space="preserve"> directing writes and requesting reads from the Slave</w:t>
      </w:r>
    </w:p>
    <w:p w:rsidR="0015291C" w:rsidRDefault="002D0485" w:rsidP="00D531B6">
      <w:r>
        <w:t>This section is limited to an overview of the AXI protocol. For more information, see</w:t>
      </w:r>
      <w:r w:rsidR="00206880">
        <w:t xml:space="preserve"> the “AXI Reference Guide” [2]</w:t>
      </w:r>
      <w:r>
        <w:t>.</w:t>
      </w:r>
    </w:p>
    <w:p w:rsidR="0015291C" w:rsidRDefault="00206880" w:rsidP="00780501">
      <w:pPr>
        <w:sectPr w:rsidR="0015291C" w:rsidSect="002C04D4">
          <w:footerReference w:type="default" r:id="rId20"/>
          <w:pgSz w:w="11906" w:h="16838"/>
          <w:pgMar w:top="1440" w:right="1440" w:bottom="1440" w:left="1440" w:header="708" w:footer="708" w:gutter="0"/>
          <w:pgNumType w:start="0"/>
          <w:cols w:space="708"/>
          <w:titlePg/>
          <w:docGrid w:linePitch="360"/>
        </w:sectPr>
      </w:pPr>
      <w:r>
        <w:t xml:space="preserve">The Master accesses </w:t>
      </w:r>
      <w:r w:rsidR="0019355A">
        <w:t xml:space="preserve">a connected </w:t>
      </w:r>
      <w:r w:rsidR="00D74BAF">
        <w:t>Slave</w:t>
      </w:r>
      <w:r>
        <w:t xml:space="preserve"> by </w:t>
      </w:r>
      <w:r w:rsidR="00153D96">
        <w:t xml:space="preserve">first </w:t>
      </w:r>
      <w:r w:rsidR="0019355A">
        <w:t>applying</w:t>
      </w:r>
      <w:r>
        <w:t xml:space="preserve"> </w:t>
      </w:r>
      <w:r w:rsidR="0019355A">
        <w:t xml:space="preserve">an appropriate address on </w:t>
      </w:r>
      <w:r>
        <w:t>the address bus.</w:t>
      </w:r>
      <w:r w:rsidR="0019355A">
        <w:t xml:space="preserve"> </w:t>
      </w:r>
      <w:r w:rsidR="00D36E7B">
        <w:t>Each S</w:t>
      </w:r>
      <w:r w:rsidR="0019355A">
        <w:t xml:space="preserve">lave then determines if the </w:t>
      </w:r>
      <w:r w:rsidR="00856A05">
        <w:t xml:space="preserve">provided address lies within its assigned </w:t>
      </w:r>
      <w:r w:rsidR="0019355A">
        <w:t>addressable range</w:t>
      </w:r>
      <w:r w:rsidR="00856A05">
        <w:t xml:space="preserve"> before either ignoring or acting on the request.</w:t>
      </w:r>
      <w:r w:rsidR="0019355A">
        <w:t xml:space="preserve"> </w:t>
      </w:r>
      <w:r w:rsidR="00856A05">
        <w:t>W</w:t>
      </w:r>
      <w:r>
        <w:t xml:space="preserve">hen connection automation </w:t>
      </w:r>
      <w:r w:rsidR="00856A05">
        <w:t>was</w:t>
      </w:r>
      <w:r w:rsidR="0032074F">
        <w:t xml:space="preserve"> run </w:t>
      </w:r>
      <w:r>
        <w:t xml:space="preserve">on your </w:t>
      </w:r>
      <w:r w:rsidR="00907C2C">
        <w:t>Custom</w:t>
      </w:r>
      <w:r>
        <w:t xml:space="preserve"> AXI IP, Vivado </w:t>
      </w:r>
      <w:r w:rsidR="00856A05">
        <w:t xml:space="preserve">inserted </w:t>
      </w:r>
      <w:r>
        <w:t>a</w:t>
      </w:r>
      <w:r w:rsidR="00856A05">
        <w:t xml:space="preserve"> Xilinx </w:t>
      </w:r>
      <w:r>
        <w:t xml:space="preserve">AXI Interconnect between the </w:t>
      </w:r>
      <w:r w:rsidR="000B5DE5">
        <w:t>Master</w:t>
      </w:r>
      <w:r>
        <w:t xml:space="preserve"> and </w:t>
      </w:r>
      <w:r w:rsidR="00856A05">
        <w:t xml:space="preserve">your </w:t>
      </w:r>
      <w:r>
        <w:t>Slave</w:t>
      </w:r>
      <w:r w:rsidR="00030710">
        <w:t xml:space="preserve"> </w:t>
      </w:r>
      <w:r w:rsidR="00856A05">
        <w:t xml:space="preserve">IP </w:t>
      </w:r>
      <w:r w:rsidR="00094B93">
        <w:t>(</w:t>
      </w:r>
      <w:r>
        <w:t>See the “Xilinx AXI Interconnect documentation” [3]</w:t>
      </w:r>
      <w:r w:rsidR="00094B93">
        <w:t>).</w:t>
      </w:r>
      <w:r>
        <w:t xml:space="preserve"> </w:t>
      </w:r>
      <w:r w:rsidR="00153D96">
        <w:t>The Interconnect</w:t>
      </w:r>
      <w:r>
        <w:t xml:space="preserve"> </w:t>
      </w:r>
      <w:r w:rsidR="00856A05">
        <w:t xml:space="preserve">provides a layer of abstraction that </w:t>
      </w:r>
      <w:r w:rsidR="00D36E7B">
        <w:t>prevent</w:t>
      </w:r>
      <w:r w:rsidR="001745A7">
        <w:t>s</w:t>
      </w:r>
      <w:r w:rsidR="00D36E7B">
        <w:t xml:space="preserve"> a S</w:t>
      </w:r>
      <w:r w:rsidR="00856A05">
        <w:t xml:space="preserve">lave from receiving any signal, unless </w:t>
      </w:r>
      <w:r w:rsidR="007B264E">
        <w:t xml:space="preserve">the significant bits of the address </w:t>
      </w:r>
      <w:r w:rsidR="00153D96">
        <w:t xml:space="preserve">match </w:t>
      </w:r>
      <w:r w:rsidR="007B264E">
        <w:t>the assigned address rang</w:t>
      </w:r>
      <w:r w:rsidR="00D36E7B">
        <w:t>e of the S</w:t>
      </w:r>
      <w:r w:rsidR="007B264E">
        <w:t>lave</w:t>
      </w:r>
      <w:r w:rsidR="00153D96">
        <w:t>. This is achieved by</w:t>
      </w:r>
      <w:r w:rsidR="00BF45DB">
        <w:t xml:space="preserve"> </w:t>
      </w:r>
      <w:r>
        <w:t>multiplexers and internally embedded routing da</w:t>
      </w:r>
      <w:r w:rsidR="00BF45DB">
        <w:t>ta</w:t>
      </w:r>
      <w:r w:rsidR="00153D96">
        <w:t xml:space="preserve"> and explains why the observable address width of </w:t>
      </w:r>
      <w:r w:rsidR="00D36E7B">
        <w:t>your S</w:t>
      </w:r>
      <w:r w:rsidR="00153D96">
        <w:t>lave IP may not match the width of the bus</w:t>
      </w:r>
      <w:r w:rsidR="00BF45DB">
        <w:t>.</w:t>
      </w:r>
      <w:r w:rsidR="007B264E">
        <w:t xml:space="preserve"> T</w:t>
      </w:r>
      <w:r w:rsidR="007B264E" w:rsidRPr="007B264E">
        <w:t xml:space="preserve">he downside of this </w:t>
      </w:r>
      <w:r w:rsidR="007B264E">
        <w:t xml:space="preserve">abstraction layer </w:t>
      </w:r>
      <w:r w:rsidR="007B264E" w:rsidRPr="007B264E">
        <w:t xml:space="preserve">is </w:t>
      </w:r>
      <w:r w:rsidR="007B264E">
        <w:t>the introduction of</w:t>
      </w:r>
      <w:r w:rsidR="007B264E" w:rsidRPr="007B264E">
        <w:t xml:space="preserve"> some delay (which will be seen in the timing diagrams in the following subsections).</w:t>
      </w:r>
    </w:p>
    <w:p w:rsidR="0015291C" w:rsidRDefault="00A37305" w:rsidP="00217969">
      <w:pPr>
        <w:pStyle w:val="Heading3"/>
      </w:pPr>
      <w:bookmarkStart w:id="77" w:name="_Ref404110598"/>
      <w:bookmarkStart w:id="78" w:name="_Ref404110730"/>
      <w:bookmarkStart w:id="79" w:name="_Toc404211006"/>
      <w:r>
        <w:lastRenderedPageBreak/>
        <w:t>AXI</w:t>
      </w:r>
      <w:r w:rsidR="00206880">
        <w:t xml:space="preserve"> Writes</w:t>
      </w:r>
      <w:bookmarkEnd w:id="77"/>
      <w:bookmarkEnd w:id="78"/>
      <w:bookmarkEnd w:id="79"/>
    </w:p>
    <w:p w:rsidR="00530626" w:rsidRDefault="00C9635A" w:rsidP="00D531B6">
      <w:pPr>
        <w:keepNext/>
        <w:jc w:val="center"/>
      </w:pPr>
      <w:r>
        <w:rPr>
          <w:noProof/>
          <w:lang w:eastAsia="en-AU"/>
        </w:rPr>
        <mc:AlternateContent>
          <mc:Choice Requires="wps">
            <w:drawing>
              <wp:anchor distT="0" distB="0" distL="114300" distR="114300" simplePos="0" relativeHeight="251652608" behindDoc="0" locked="0" layoutInCell="1" allowOverlap="1" wp14:anchorId="4B8BE64C" wp14:editId="510ED81C">
                <wp:simplePos x="0" y="0"/>
                <wp:positionH relativeFrom="column">
                  <wp:posOffset>3796030</wp:posOffset>
                </wp:positionH>
                <wp:positionV relativeFrom="paragraph">
                  <wp:posOffset>82105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790625" w:rsidRPr="007E6EB5"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98.9pt;margin-top:64.65pt;width:24.65pt;height:22.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j0CqQIAADs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" filled="f" stroked="f">
                <v:textbox>
                  <w:txbxContent>
                    <w:p w:rsidR="00790625" w:rsidRPr="007E6EB5"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3632" behindDoc="0" locked="0" layoutInCell="1" allowOverlap="1" wp14:anchorId="41859698" wp14:editId="3CEF18B0">
                <wp:simplePos x="0" y="0"/>
                <wp:positionH relativeFrom="column">
                  <wp:posOffset>4045585</wp:posOffset>
                </wp:positionH>
                <wp:positionV relativeFrom="paragraph">
                  <wp:posOffset>96456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18.55pt;margin-top:75.95pt;width:24.65pt;height:22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q7aqg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" filled="f" stroked="f">
                <v:textbo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sidR="009D4668">
        <w:rPr>
          <w:noProof/>
          <w:lang w:eastAsia="en-AU"/>
        </w:rPr>
        <mc:AlternateContent>
          <mc:Choice Requires="wps">
            <w:drawing>
              <wp:anchor distT="0" distB="0" distL="114300" distR="114300" simplePos="0" relativeHeight="251655680" behindDoc="0" locked="0" layoutInCell="1" allowOverlap="1" wp14:anchorId="3B92FF1D" wp14:editId="1151D9F3">
                <wp:simplePos x="0" y="0"/>
                <wp:positionH relativeFrom="column">
                  <wp:posOffset>4145915</wp:posOffset>
                </wp:positionH>
                <wp:positionV relativeFrom="paragraph">
                  <wp:posOffset>127394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26.45pt;margin-top:100.3pt;width:24.65pt;height:22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5f1qAIAAEE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" filled="f" stroked="f">
                <v:textbo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sidR="009D4668">
        <w:rPr>
          <w:noProof/>
          <w:lang w:eastAsia="en-AU"/>
        </w:rPr>
        <mc:AlternateContent>
          <mc:Choice Requires="wps">
            <w:drawing>
              <wp:anchor distT="0" distB="0" distL="114300" distR="114300" simplePos="0" relativeHeight="251654656" behindDoc="0" locked="0" layoutInCell="1" allowOverlap="1" wp14:anchorId="0C22EDA9" wp14:editId="33043095">
                <wp:simplePos x="0" y="0"/>
                <wp:positionH relativeFrom="column">
                  <wp:posOffset>4154170</wp:posOffset>
                </wp:positionH>
                <wp:positionV relativeFrom="paragraph">
                  <wp:posOffset>1118735</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27.1pt;margin-top:88.1pt;width:23.05pt;height:19.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" filled="f" stroked="f">
                <v:textbox>
                  <w:txbxContent>
                    <w:p w:rsidR="00790625" w:rsidRPr="008A1F1A"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8A1F1A">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42C882D8" wp14:editId="21507395">
            <wp:extent cx="8816196" cy="1509622"/>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1">
                      <a:extLst>
                        <a:ext uri="{BEBA8EAE-BF5A-486C-A8C5-ECC9F3942E4B}">
                          <a14:imgProps xmlns:a14="http://schemas.microsoft.com/office/drawing/2010/main">
                            <a14:imgLayer r:embed="rId22">
                              <a14:imgEffect>
                                <a14:brightnessContrast bright="20000" contrast="-20000"/>
                              </a14:imgEffect>
                            </a14:imgLayer>
                          </a14:imgProps>
                        </a:ext>
                        <a:ext uri="{28A0092B-C50C-407E-A947-70E740481C1C}">
                          <a14:useLocalDpi xmlns:a14="http://schemas.microsoft.com/office/drawing/2010/main" val="0"/>
                        </a:ext>
                      </a:extLst>
                    </a:blip>
                    <a:srcRect r="268"/>
                    <a:stretch/>
                  </pic:blipFill>
                  <pic:spPr bwMode="auto">
                    <a:xfrm>
                      <a:off x="0" y="0"/>
                      <a:ext cx="8840829" cy="1513840"/>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D531B6" w:rsidRDefault="00530626" w:rsidP="00D531B6">
      <w:pPr>
        <w:pStyle w:val="Caption"/>
        <w:rPr>
          <w:color w:val="1F497D" w:themeColor="text2"/>
          <w:sz w:val="18"/>
        </w:rPr>
      </w:pPr>
      <w:bookmarkStart w:id="80" w:name="_Ref404118281"/>
      <w:bookmarkStart w:id="81" w:name="_Ref404118741"/>
      <w:r w:rsidRPr="005306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1</w:t>
      </w:r>
      <w:r w:rsidR="00B72989">
        <w:rPr>
          <w:szCs w:val="22"/>
        </w:rPr>
        <w:fldChar w:fldCharType="end"/>
      </w:r>
      <w:bookmarkEnd w:id="80"/>
      <w:r w:rsidRPr="00530626">
        <w:rPr>
          <w:szCs w:val="22"/>
        </w:rPr>
        <w:t>: Debug output for AXI write transactions</w:t>
      </w:r>
      <w:bookmarkEnd w:id="81"/>
    </w:p>
    <w:p w:rsidR="0015291C" w:rsidRDefault="00097361">
      <w:r>
        <w:t>The</w:t>
      </w:r>
      <w:r w:rsidR="00206880">
        <w:t xml:space="preserve"> waveforms </w:t>
      </w:r>
      <w:r>
        <w:t xml:space="preserve">in </w:t>
      </w:r>
      <w:r w:rsidR="00853055">
        <w:fldChar w:fldCharType="begin"/>
      </w:r>
      <w:r w:rsidR="00853055">
        <w:instrText xml:space="preserve"> REF _Ref404118281 \h </w:instrText>
      </w:r>
      <w:r w:rsidR="00853055">
        <w:fldChar w:fldCharType="separate"/>
      </w:r>
      <w:r w:rsidR="00113A04" w:rsidRPr="00530626">
        <w:t xml:space="preserve">Figure </w:t>
      </w:r>
      <w:r w:rsidR="00113A04">
        <w:rPr>
          <w:noProof/>
        </w:rPr>
        <w:t>4</w:t>
      </w:r>
      <w:r w:rsidR="00113A04">
        <w:noBreakHyphen/>
      </w:r>
      <w:r w:rsidR="00113A04">
        <w:rPr>
          <w:noProof/>
        </w:rPr>
        <w:t>1</w:t>
      </w:r>
      <w:r w:rsidR="00853055">
        <w:fldChar w:fldCharType="end"/>
      </w:r>
      <w:r>
        <w:t xml:space="preserve"> </w:t>
      </w:r>
      <w:r w:rsidR="00206880">
        <w:t xml:space="preserve">show the </w:t>
      </w:r>
      <w:r w:rsidR="000B5DE5">
        <w:t>Master</w:t>
      </w:r>
      <w:r w:rsidR="00206880">
        <w:t xml:space="preserve"> writing 0xFFFFFFFF @ BASE_ADDR (0x0) then 0x00000001 @ BASE_ADDR (0x0), and finally 0x0000000a @ BASE_ADDR+4 (0x4).</w:t>
      </w:r>
      <w:r w:rsidR="00BF5270">
        <w:t xml:space="preserve"> Note </w:t>
      </w:r>
      <w:r w:rsidR="00DD0D22">
        <w:t xml:space="preserve">that </w:t>
      </w:r>
      <w:r w:rsidR="00BF5270">
        <w:t xml:space="preserve">the signals are </w:t>
      </w:r>
      <w:r w:rsidR="00B93058">
        <w:t>prefixed with</w:t>
      </w:r>
      <w:r w:rsidR="00BF5270">
        <w:t xml:space="preserve"> “M00_AXI” (Master AXI) instead of “S00_AXI” (Slave AXI)</w:t>
      </w:r>
      <w:r w:rsidR="00DD0D22">
        <w:t>. This is because the net was assigned a label by arbitrarily choosing the name of just one of the ports that it connects</w:t>
      </w:r>
      <w:r w:rsidR="001745A7">
        <w:t xml:space="preserve"> (in this case, the Master AXI port)</w:t>
      </w:r>
      <w:r w:rsidR="00EF7579">
        <w:t>.</w:t>
      </w:r>
    </w:p>
    <w:p w:rsidR="0015291C" w:rsidRDefault="002A698F">
      <w:r>
        <w:t>The A</w:t>
      </w:r>
      <w:r w:rsidR="00206880">
        <w:t xml:space="preserve">XI </w:t>
      </w:r>
      <w:r w:rsidR="001B6D2C">
        <w:t>writes</w:t>
      </w:r>
      <w:r w:rsidR="00206880">
        <w:t xml:space="preserve"> </w:t>
      </w:r>
      <w:r w:rsidR="001B6D2C">
        <w:t xml:space="preserve">are initiated by the Master </w:t>
      </w:r>
      <w:r>
        <w:t xml:space="preserve">as follows, where the </w:t>
      </w:r>
      <w:r w:rsidR="003F72A7">
        <w:t xml:space="preserve">numbers refer </w:t>
      </w:r>
      <w:r w:rsidR="00C00637">
        <w:t>to the labelled signals between clock cycles 10-</w:t>
      </w:r>
      <w:r w:rsidR="00DB3540">
        <w:t>12</w:t>
      </w:r>
      <w:r w:rsidR="00206880">
        <w:t>:</w:t>
      </w:r>
    </w:p>
    <w:p w:rsidR="0015291C" w:rsidRDefault="00415FDC">
      <w:pPr>
        <w:pStyle w:val="ListParagraph"/>
        <w:numPr>
          <w:ilvl w:val="0"/>
          <w:numId w:val="12"/>
        </w:numPr>
      </w:pPr>
      <w:r>
        <w:t xml:space="preserve">The </w:t>
      </w:r>
      <w:r w:rsidR="00206880">
        <w:t xml:space="preserve">Master* sets up </w:t>
      </w:r>
      <w:r w:rsidR="00206880" w:rsidRPr="004C1167">
        <w:rPr>
          <w:b/>
        </w:rPr>
        <w:t>WDATA</w:t>
      </w:r>
      <w:r w:rsidR="00206880">
        <w:t xml:space="preserve"> </w:t>
      </w:r>
      <w:r w:rsidR="004C1167">
        <w:t xml:space="preserve">(with 0xFFFFFFFF) and </w:t>
      </w:r>
      <w:r w:rsidR="00206880">
        <w:t xml:space="preserve">asserts </w:t>
      </w:r>
      <w:r w:rsidR="00206880" w:rsidRPr="00B122C3">
        <w:rPr>
          <w:b/>
        </w:rPr>
        <w:t>WVALID</w:t>
      </w:r>
      <w:r w:rsidR="00206880">
        <w:t xml:space="preserve"> (write data is valid)</w:t>
      </w:r>
    </w:p>
    <w:p w:rsidR="0015291C" w:rsidRDefault="00415FDC">
      <w:pPr>
        <w:pStyle w:val="ListParagraph"/>
        <w:numPr>
          <w:ilvl w:val="0"/>
          <w:numId w:val="12"/>
        </w:numPr>
      </w:pPr>
      <w:r>
        <w:t xml:space="preserve">The </w:t>
      </w:r>
      <w:r w:rsidR="00206880">
        <w:t xml:space="preserve">Master* sets up </w:t>
      </w:r>
      <w:r w:rsidR="00206880" w:rsidRPr="004C1167">
        <w:rPr>
          <w:b/>
        </w:rPr>
        <w:t>AWADDR</w:t>
      </w:r>
      <w:r w:rsidR="00206880">
        <w:t xml:space="preserve"> </w:t>
      </w:r>
      <w:r w:rsidR="004C1167">
        <w:t xml:space="preserve">(with 0x0) </w:t>
      </w:r>
      <w:r w:rsidR="00206880">
        <w:t xml:space="preserve">and asserts </w:t>
      </w:r>
      <w:r w:rsidR="00206880" w:rsidRPr="00B122C3">
        <w:rPr>
          <w:b/>
        </w:rPr>
        <w:t>AWVALID</w:t>
      </w:r>
      <w:r w:rsidR="00206880">
        <w:t xml:space="preserve"> (</w:t>
      </w:r>
      <w:r w:rsidR="002A698F">
        <w:t>address valid</w:t>
      </w:r>
      <w:r w:rsidR="00206880">
        <w:t>)</w:t>
      </w:r>
    </w:p>
    <w:p w:rsidR="0015291C" w:rsidRDefault="00206880">
      <w:r>
        <w:t>*Master</w:t>
      </w:r>
      <w:r w:rsidR="00CC052E">
        <w:t xml:space="preserve"> </w:t>
      </w:r>
      <w:r>
        <w:t xml:space="preserve">– strictly speaking it is the AXI interconnect which acts as the </w:t>
      </w:r>
      <w:r w:rsidR="000B5DE5">
        <w:t>Master</w:t>
      </w:r>
      <w:r>
        <w:t xml:space="preserve"> for this </w:t>
      </w:r>
      <w:r w:rsidR="00D74BAF">
        <w:t>Slave</w:t>
      </w:r>
      <w:r w:rsidR="007478A1">
        <w:t xml:space="preserve"> AXI component, </w:t>
      </w:r>
      <w:r w:rsidR="002A698F">
        <w:t xml:space="preserve">not </w:t>
      </w:r>
      <w:r w:rsidR="007478A1">
        <w:t>the PS.</w:t>
      </w:r>
    </w:p>
    <w:p w:rsidR="0015291C" w:rsidRDefault="00BF5270">
      <w:r>
        <w:t xml:space="preserve">The </w:t>
      </w:r>
      <w:r w:rsidR="00206880">
        <w:t xml:space="preserve">Slave then </w:t>
      </w:r>
      <w:r>
        <w:t>responds as follows</w:t>
      </w:r>
      <w:r w:rsidR="002A698F">
        <w:t xml:space="preserve">, where the </w:t>
      </w:r>
      <w:r w:rsidR="003F72A7">
        <w:t xml:space="preserve">numbers refer </w:t>
      </w:r>
      <w:r w:rsidR="001B6D2C">
        <w:t>to the labelled signals between clock cycles 13</w:t>
      </w:r>
      <w:r w:rsidR="00DB3540">
        <w:t>-15</w:t>
      </w:r>
      <w:r w:rsidR="00206880">
        <w:t>:</w:t>
      </w:r>
    </w:p>
    <w:p w:rsidR="0015291C" w:rsidRDefault="00415FDC">
      <w:pPr>
        <w:pStyle w:val="ListParagraph"/>
        <w:numPr>
          <w:ilvl w:val="0"/>
          <w:numId w:val="12"/>
        </w:numPr>
      </w:pPr>
      <w:r>
        <w:t xml:space="preserve">The </w:t>
      </w:r>
      <w:r w:rsidR="002A698F">
        <w:t>Slave a</w:t>
      </w:r>
      <w:r w:rsidR="00206880">
        <w:t xml:space="preserve">sserts </w:t>
      </w:r>
      <w:r w:rsidR="00206880" w:rsidRPr="00B122C3">
        <w:rPr>
          <w:b/>
        </w:rPr>
        <w:t>AWREADY</w:t>
      </w:r>
      <w:r w:rsidR="00206880">
        <w:t xml:space="preserve"> (write address can be accepted by the </w:t>
      </w:r>
      <w:r w:rsidR="00D74BAF">
        <w:t>Slave</w:t>
      </w:r>
      <w:r w:rsidR="00206880">
        <w:t xml:space="preserve">, determined by </w:t>
      </w:r>
      <w:r w:rsidR="00206880" w:rsidRPr="005A22C2">
        <w:rPr>
          <w:b/>
        </w:rPr>
        <w:t>WVALID &amp;&amp; AWVALID</w:t>
      </w:r>
      <w:r w:rsidR="00206880">
        <w:t>)</w:t>
      </w:r>
    </w:p>
    <w:p w:rsidR="00BA2AD4" w:rsidRDefault="00415FDC" w:rsidP="00BA2AD4">
      <w:pPr>
        <w:pStyle w:val="ListParagraph"/>
        <w:numPr>
          <w:ilvl w:val="0"/>
          <w:numId w:val="12"/>
        </w:numPr>
      </w:pPr>
      <w:r>
        <w:t xml:space="preserve">The </w:t>
      </w:r>
      <w:r w:rsidR="002A698F">
        <w:t xml:space="preserve">Slave </w:t>
      </w:r>
      <w:r w:rsidR="00BE69D9">
        <w:t>as</w:t>
      </w:r>
      <w:r w:rsidR="00206880">
        <w:t xml:space="preserve">serts </w:t>
      </w:r>
      <w:r w:rsidR="00206880" w:rsidRPr="00B122C3">
        <w:rPr>
          <w:b/>
        </w:rPr>
        <w:t>WREADY</w:t>
      </w:r>
      <w:r w:rsidR="00206880">
        <w:t xml:space="preserve"> (write data can be accepted by the </w:t>
      </w:r>
      <w:r w:rsidR="00D74BAF">
        <w:t>Slave</w:t>
      </w:r>
      <w:r w:rsidR="00206880">
        <w:t xml:space="preserve">, determined by </w:t>
      </w:r>
      <w:r w:rsidR="00206880" w:rsidRPr="001B6D2C">
        <w:rPr>
          <w:b/>
        </w:rPr>
        <w:t>WVALID &amp;&amp; AWVALID</w:t>
      </w:r>
      <w:r w:rsidR="00206880">
        <w:t>), at this point</w:t>
      </w:r>
      <w:r w:rsidR="002A698F">
        <w:t>,</w:t>
      </w:r>
      <w:r w:rsidR="00206880">
        <w:t xml:space="preserve"> </w:t>
      </w:r>
      <w:r w:rsidR="002A698F">
        <w:rPr>
          <w:b/>
        </w:rPr>
        <w:t>AW</w:t>
      </w:r>
      <w:r w:rsidR="00206880" w:rsidRPr="00475D85">
        <w:rPr>
          <w:b/>
        </w:rPr>
        <w:t>ADDR</w:t>
      </w:r>
      <w:r w:rsidR="00206880">
        <w:t xml:space="preserve"> is also latched </w:t>
      </w:r>
      <w:r w:rsidR="002A698F">
        <w:t>to free the bus for another operation.</w:t>
      </w:r>
    </w:p>
    <w:p w:rsidR="0015291C" w:rsidRDefault="00206880" w:rsidP="00FF28BD">
      <w:pPr>
        <w:spacing w:after="0" w:line="240" w:lineRule="auto"/>
        <w:ind w:left="360"/>
      </w:pPr>
      <w:r>
        <w:t xml:space="preserve">Once </w:t>
      </w:r>
      <w:r w:rsidRPr="00BA2AD4">
        <w:rPr>
          <w:b/>
        </w:rPr>
        <w:t>WVALID &amp; AWVALID &amp; AWREADY &amp; WREADY</w:t>
      </w:r>
      <w:r>
        <w:t xml:space="preserve"> are all asserted</w:t>
      </w:r>
    </w:p>
    <w:p w:rsidR="0015291C" w:rsidRDefault="00206880" w:rsidP="00FF28BD">
      <w:pPr>
        <w:pStyle w:val="ListParagraph"/>
        <w:numPr>
          <w:ilvl w:val="1"/>
          <w:numId w:val="12"/>
        </w:numPr>
        <w:spacing w:after="0" w:line="240" w:lineRule="auto"/>
      </w:pPr>
      <w:r>
        <w:t xml:space="preserve">Slave </w:t>
      </w:r>
      <w:r w:rsidR="00B61B19">
        <w:t xml:space="preserve">register </w:t>
      </w:r>
      <w:r>
        <w:t>write is enabled</w:t>
      </w:r>
    </w:p>
    <w:p w:rsidR="0015291C" w:rsidRDefault="00004EDB">
      <w:pPr>
        <w:pStyle w:val="ListParagraph"/>
        <w:numPr>
          <w:ilvl w:val="1"/>
          <w:numId w:val="12"/>
        </w:numPr>
      </w:pPr>
      <w:r>
        <w:t>On the n</w:t>
      </w:r>
      <w:r w:rsidR="00206880">
        <w:t>ext clock cycle</w:t>
      </w:r>
      <w:r w:rsidR="006A628A">
        <w:t xml:space="preserve">, the </w:t>
      </w:r>
      <w:r w:rsidR="00206880">
        <w:t>14</w:t>
      </w:r>
      <w:r w:rsidR="00E01D5D">
        <w:rPr>
          <w:vertAlign w:val="superscript"/>
        </w:rPr>
        <w:t>th</w:t>
      </w:r>
      <w:r w:rsidR="00E01D5D">
        <w:t xml:space="preserve"> </w:t>
      </w:r>
      <w:r w:rsidR="00206880">
        <w:t>c</w:t>
      </w:r>
      <w:r w:rsidR="00E01D5D">
        <w:t xml:space="preserve">lock </w:t>
      </w:r>
      <w:r w:rsidR="00206880">
        <w:t>c</w:t>
      </w:r>
      <w:r w:rsidR="00E01D5D">
        <w:t>ycle</w:t>
      </w:r>
      <w:r w:rsidR="00206880">
        <w:t xml:space="preserve"> in </w:t>
      </w:r>
      <w:r w:rsidR="0045708D">
        <w:t>the figure</w:t>
      </w:r>
      <w:r>
        <w:t xml:space="preserve"> marked with a</w:t>
      </w:r>
      <w:r w:rsidR="00206880">
        <w:t xml:space="preserve"> yellow line</w:t>
      </w:r>
      <w:r w:rsidR="006A628A">
        <w:t>,</w:t>
      </w:r>
      <w:r w:rsidR="00206880">
        <w:t xml:space="preserve"> </w:t>
      </w:r>
      <w:r w:rsidRPr="00CF32C1">
        <w:rPr>
          <w:b/>
        </w:rPr>
        <w:t>WDATA</w:t>
      </w:r>
      <w:r>
        <w:t xml:space="preserve"> is written to </w:t>
      </w:r>
      <w:r w:rsidR="00206880">
        <w:t xml:space="preserve">the </w:t>
      </w:r>
      <w:r w:rsidR="0006062B">
        <w:t>appropriate S</w:t>
      </w:r>
      <w:r w:rsidR="00D74BAF">
        <w:t>lave</w:t>
      </w:r>
      <w:r w:rsidR="00206880">
        <w:t xml:space="preserve"> register</w:t>
      </w:r>
      <w:r w:rsidR="00DD0D22">
        <w:t xml:space="preserve"> in your custom IP</w:t>
      </w:r>
      <w:r w:rsidR="00B61B19">
        <w:t>.</w:t>
      </w:r>
    </w:p>
    <w:p w:rsidR="0015291C" w:rsidRDefault="00A37305" w:rsidP="00217969">
      <w:pPr>
        <w:pStyle w:val="Heading3"/>
      </w:pPr>
      <w:bookmarkStart w:id="82" w:name="_Ref404110609"/>
      <w:bookmarkStart w:id="83" w:name="_Ref404110786"/>
      <w:bookmarkStart w:id="84" w:name="_Ref404110792"/>
      <w:bookmarkStart w:id="85" w:name="_Ref404110816"/>
      <w:bookmarkStart w:id="86" w:name="_Toc404211007"/>
      <w:r>
        <w:lastRenderedPageBreak/>
        <w:t>AXI</w:t>
      </w:r>
      <w:r w:rsidR="00206880">
        <w:t xml:space="preserve"> Reads</w:t>
      </w:r>
      <w:bookmarkEnd w:id="82"/>
      <w:bookmarkEnd w:id="83"/>
      <w:bookmarkEnd w:id="84"/>
      <w:bookmarkEnd w:id="85"/>
      <w:bookmarkEnd w:id="86"/>
    </w:p>
    <w:p w:rsidR="00530626" w:rsidRDefault="00511B70" w:rsidP="00D531B6">
      <w:pPr>
        <w:keepNext/>
        <w:jc w:val="center"/>
      </w:pPr>
      <w:r>
        <w:rPr>
          <w:noProof/>
          <w:lang w:eastAsia="en-AU"/>
        </w:rPr>
        <mc:AlternateContent>
          <mc:Choice Requires="wps">
            <w:drawing>
              <wp:anchor distT="0" distB="0" distL="114300" distR="114300" simplePos="0" relativeHeight="251656704" behindDoc="0" locked="0" layoutInCell="1" allowOverlap="1" wp14:anchorId="25D30FEE" wp14:editId="2D16D2A9">
                <wp:simplePos x="0" y="0"/>
                <wp:positionH relativeFrom="column">
                  <wp:posOffset>3681095</wp:posOffset>
                </wp:positionH>
                <wp:positionV relativeFrom="paragraph">
                  <wp:posOffset>545514</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790625" w:rsidRPr="007E6EB5"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89.85pt;margin-top:42.95pt;width:24.65pt;height:22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" filled="f" stroked="f">
                <v:textbox>
                  <w:txbxContent>
                    <w:p w:rsidR="00790625" w:rsidRPr="007E6EB5"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mc:AlternateContent>
          <mc:Choice Requires="wps">
            <w:drawing>
              <wp:anchor distT="0" distB="0" distL="114300" distR="114300" simplePos="0" relativeHeight="251659776" behindDoc="0" locked="0" layoutInCell="1" allowOverlap="1" wp14:anchorId="5F9C75E2" wp14:editId="10634CCD">
                <wp:simplePos x="0" y="0"/>
                <wp:positionH relativeFrom="column">
                  <wp:posOffset>4131261</wp:posOffset>
                </wp:positionH>
                <wp:positionV relativeFrom="paragraph">
                  <wp:posOffset>994410</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25.3pt;margin-top:78.3pt;width:24.65pt;height:23.8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aUKrA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" filled="f" stroked="f">
                <v:textbo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4</w:t>
                      </w:r>
                    </w:p>
                  </w:txbxContent>
                </v:textbox>
              </v:shape>
            </w:pict>
          </mc:Fallback>
        </mc:AlternateContent>
      </w:r>
      <w:r>
        <w:rPr>
          <w:noProof/>
          <w:lang w:eastAsia="en-AU"/>
        </w:rPr>
        <mc:AlternateContent>
          <mc:Choice Requires="wps">
            <w:drawing>
              <wp:anchor distT="0" distB="0" distL="114300" distR="114300" simplePos="0" relativeHeight="251657728" behindDoc="0" locked="0" layoutInCell="1" allowOverlap="1" wp14:anchorId="4C8604F3" wp14:editId="4C78CC1F">
                <wp:simplePos x="0" y="0"/>
                <wp:positionH relativeFrom="column">
                  <wp:posOffset>3824019</wp:posOffset>
                </wp:positionH>
                <wp:positionV relativeFrom="paragraph">
                  <wp:posOffset>698500</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2" type="#_x0000_t202" style="position:absolute;left:0;text-align:left;margin-left:301.1pt;margin-top:55pt;width:24.65pt;height:22pt;z-index:25165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" filled="f" stroked="f">
                <v:textbo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2</w:t>
                      </w:r>
                    </w:p>
                  </w:txbxContent>
                </v:textbox>
              </v:shape>
            </w:pict>
          </mc:Fallback>
        </mc:AlternateContent>
      </w:r>
      <w:r>
        <w:rPr>
          <w:noProof/>
          <w:lang w:eastAsia="en-AU"/>
        </w:rPr>
        <mc:AlternateContent>
          <mc:Choice Requires="wps">
            <w:drawing>
              <wp:anchor distT="0" distB="0" distL="114300" distR="114300" simplePos="0" relativeHeight="251658752" behindDoc="0" locked="0" layoutInCell="1" allowOverlap="1" wp14:anchorId="513BA60A" wp14:editId="785DB33C">
                <wp:simplePos x="0" y="0"/>
                <wp:positionH relativeFrom="column">
                  <wp:posOffset>3982915</wp:posOffset>
                </wp:positionH>
                <wp:positionV relativeFrom="paragraph">
                  <wp:posOffset>849142</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anchor>
            </w:drawing>
          </mc:Choice>
          <mc:Fallback>
            <w:pict>
              <v:shape id="_x0000_s1033" type="#_x0000_t202" style="position:absolute;left:0;text-align:left;margin-left:313.6pt;margin-top:66.85pt;width:23.05pt;height:19.6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I0t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" filled="f" stroked="f">
                <v:textbox>
                  <w:txbxContent>
                    <w:p w:rsidR="00790625" w:rsidRPr="00BA2AD4" w:rsidRDefault="00790625">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A2AD4">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3</w:t>
                      </w:r>
                    </w:p>
                  </w:txbxContent>
                </v:textbox>
              </v:shape>
            </w:pict>
          </mc:Fallback>
        </mc:AlternateContent>
      </w:r>
      <w:r>
        <w:rPr>
          <w:noProof/>
          <w:lang w:eastAsia="en-AU"/>
        </w:rPr>
        <w:drawing>
          <wp:inline distT="0" distB="0" distL="0" distR="0" wp14:anchorId="3DB1EA53" wp14:editId="6D7750C9">
            <wp:extent cx="8859520" cy="15925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BEBA8EAE-BF5A-486C-A8C5-ECC9F3942E4B}">
                          <a14:imgProps xmlns:a14="http://schemas.microsoft.com/office/drawing/2010/main">
                            <a14:imgLayer r:embed="rId24">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8859520" cy="1592580"/>
                    </a:xfrm>
                    <a:prstGeom prst="rect">
                      <a:avLst/>
                    </a:prstGeom>
                    <a:noFill/>
                    <a:ln>
                      <a:noFill/>
                    </a:ln>
                  </pic:spPr>
                </pic:pic>
              </a:graphicData>
            </a:graphic>
          </wp:inline>
        </w:drawing>
      </w:r>
    </w:p>
    <w:p w:rsidR="0015291C" w:rsidRPr="00D531B6" w:rsidRDefault="00530626" w:rsidP="00D531B6">
      <w:pPr>
        <w:pStyle w:val="Caption"/>
        <w:rPr>
          <w:color w:val="1F497D" w:themeColor="text2"/>
          <w:sz w:val="18"/>
        </w:rPr>
      </w:pPr>
      <w:bookmarkStart w:id="87" w:name="_Ref404118321"/>
      <w:bookmarkStart w:id="88" w:name="_Ref404118775"/>
      <w:r w:rsidRPr="005306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2</w:t>
      </w:r>
      <w:r w:rsidR="00B72989">
        <w:rPr>
          <w:szCs w:val="22"/>
        </w:rPr>
        <w:fldChar w:fldCharType="end"/>
      </w:r>
      <w:bookmarkEnd w:id="87"/>
      <w:r w:rsidRPr="00530626">
        <w:rPr>
          <w:szCs w:val="22"/>
        </w:rPr>
        <w:t>: Debug output for AXI read transactions</w:t>
      </w:r>
      <w:bookmarkEnd w:id="88"/>
    </w:p>
    <w:p w:rsidR="0015291C" w:rsidRDefault="00BA2AD4">
      <w:r>
        <w:t>The waveforms in</w:t>
      </w:r>
      <w:r w:rsidR="00853055">
        <w:t xml:space="preserve"> </w:t>
      </w:r>
      <w:r w:rsidR="00853055">
        <w:fldChar w:fldCharType="begin"/>
      </w:r>
      <w:r w:rsidR="00853055">
        <w:instrText xml:space="preserve"> REF _Ref404118321 \h </w:instrText>
      </w:r>
      <w:r w:rsidR="00853055">
        <w:fldChar w:fldCharType="separate"/>
      </w:r>
      <w:r w:rsidR="00113A04" w:rsidRPr="00530626">
        <w:t xml:space="preserve">Figure </w:t>
      </w:r>
      <w:r w:rsidR="00113A04">
        <w:rPr>
          <w:noProof/>
        </w:rPr>
        <w:t>4</w:t>
      </w:r>
      <w:r w:rsidR="00113A04">
        <w:noBreakHyphen/>
      </w:r>
      <w:r w:rsidR="00113A04">
        <w:rPr>
          <w:noProof/>
        </w:rPr>
        <w:t>2</w:t>
      </w:r>
      <w:r w:rsidR="00853055">
        <w:fldChar w:fldCharType="end"/>
      </w:r>
      <w:r w:rsidR="0047219F">
        <w:t xml:space="preserve"> show</w:t>
      </w:r>
      <w:r>
        <w:t xml:space="preserve"> </w:t>
      </w:r>
      <w:r w:rsidR="00206880">
        <w:t>the processor read</w:t>
      </w:r>
      <w:r w:rsidR="00507CA8">
        <w:t>s</w:t>
      </w:r>
      <w:r w:rsidR="001745A7">
        <w:t>, via AXI-LITE,</w:t>
      </w:r>
      <w:r w:rsidR="00206880">
        <w:t xml:space="preserve"> from a FIFO </w:t>
      </w:r>
      <w:r w:rsidR="001745A7">
        <w:t xml:space="preserve">at address BASEADDR+4 (0x4). The FIFO contains the data </w:t>
      </w:r>
      <w:r w:rsidR="00206880">
        <w:t>{0x0a, 0x0b, 0x0c, …..}.</w:t>
      </w:r>
    </w:p>
    <w:p w:rsidR="0015291C" w:rsidRDefault="00150300">
      <w:r>
        <w:t xml:space="preserve">The Master </w:t>
      </w:r>
      <w:r w:rsidR="00DD0D22">
        <w:t xml:space="preserve">initiates an AXI read </w:t>
      </w:r>
      <w:r w:rsidR="00415FDC">
        <w:t>as</w:t>
      </w:r>
      <w:r w:rsidR="00DD0D22">
        <w:t xml:space="preserve"> </w:t>
      </w:r>
      <w:r>
        <w:t>follow</w:t>
      </w:r>
      <w:r w:rsidR="00415FDC">
        <w:t>s</w:t>
      </w:r>
      <w:r w:rsidR="00DD0D22">
        <w:t xml:space="preserve">, where </w:t>
      </w:r>
      <w:r w:rsidR="003F72A7">
        <w:t>numbers refer</w:t>
      </w:r>
      <w:r w:rsidR="006C05EE">
        <w:t xml:space="preserve"> to the labelled signals between the clock cycles 175 – 177</w:t>
      </w:r>
      <w:r w:rsidR="00206880">
        <w:t>:</w:t>
      </w:r>
    </w:p>
    <w:p w:rsidR="0015291C" w:rsidRDefault="00206880">
      <w:pPr>
        <w:pStyle w:val="ListParagraph"/>
        <w:numPr>
          <w:ilvl w:val="0"/>
          <w:numId w:val="14"/>
        </w:numPr>
      </w:pPr>
      <w:r>
        <w:t xml:space="preserve">For AXI-LITE, the Master </w:t>
      </w:r>
      <w:r w:rsidR="00E12F7F">
        <w:t>generally always</w:t>
      </w:r>
      <w:r>
        <w:t xml:space="preserve"> has the signal </w:t>
      </w:r>
      <w:r w:rsidRPr="00B122C3">
        <w:rPr>
          <w:b/>
        </w:rPr>
        <w:t>RREADY</w:t>
      </w:r>
      <w:r>
        <w:t xml:space="preserve"> asserted, signalling that it is able to receive data from the </w:t>
      </w:r>
      <w:r w:rsidR="00D74BAF">
        <w:t>Slave</w:t>
      </w:r>
    </w:p>
    <w:p w:rsidR="0015291C" w:rsidRDefault="00415FDC">
      <w:pPr>
        <w:pStyle w:val="ListParagraph"/>
        <w:numPr>
          <w:ilvl w:val="0"/>
          <w:numId w:val="14"/>
        </w:numPr>
      </w:pPr>
      <w:r>
        <w:t xml:space="preserve">The </w:t>
      </w:r>
      <w:r w:rsidR="00206880">
        <w:t xml:space="preserve">Master then places the </w:t>
      </w:r>
      <w:r w:rsidR="001745A7">
        <w:t xml:space="preserve">requested </w:t>
      </w:r>
      <w:r w:rsidR="00206880">
        <w:t xml:space="preserve">address </w:t>
      </w:r>
      <w:r w:rsidR="00FF28BD">
        <w:t xml:space="preserve">(0x4) </w:t>
      </w:r>
      <w:r w:rsidR="00206880">
        <w:t xml:space="preserve">onto the </w:t>
      </w:r>
      <w:r w:rsidR="00206880" w:rsidRPr="00FF28BD">
        <w:rPr>
          <w:b/>
        </w:rPr>
        <w:t>ARADDR</w:t>
      </w:r>
      <w:r w:rsidR="00206880">
        <w:t xml:space="preserve"> bus and asserts </w:t>
      </w:r>
      <w:r w:rsidR="00206880" w:rsidRPr="00B122C3">
        <w:rPr>
          <w:b/>
        </w:rPr>
        <w:t>ARVALID</w:t>
      </w:r>
    </w:p>
    <w:p w:rsidR="0015291C" w:rsidRDefault="00206880">
      <w:r>
        <w:t xml:space="preserve">The </w:t>
      </w:r>
      <w:r w:rsidR="00D74BAF">
        <w:t>Slave</w:t>
      </w:r>
      <w:r>
        <w:t xml:space="preserve"> then performs the following</w:t>
      </w:r>
      <w:r w:rsidR="00415FDC">
        <w:t xml:space="preserve">, where </w:t>
      </w:r>
      <w:r w:rsidR="00EE460C">
        <w:t>numbers refer to the labelled signals between the clock cycles 177 – 180:</w:t>
      </w:r>
    </w:p>
    <w:p w:rsidR="0015291C" w:rsidRDefault="00415FDC">
      <w:pPr>
        <w:pStyle w:val="ListParagraph"/>
        <w:numPr>
          <w:ilvl w:val="0"/>
          <w:numId w:val="14"/>
        </w:numPr>
      </w:pPr>
      <w:r>
        <w:t xml:space="preserve">The </w:t>
      </w:r>
      <w:r w:rsidR="00206880">
        <w:t xml:space="preserve">Slave asserts </w:t>
      </w:r>
      <w:r w:rsidR="00206880" w:rsidRPr="007B38BD">
        <w:rPr>
          <w:b/>
        </w:rPr>
        <w:t>ARREADY</w:t>
      </w:r>
      <w:r w:rsidR="00206880">
        <w:t xml:space="preserve"> to signal that the address </w:t>
      </w:r>
      <w:r w:rsidR="004002E2">
        <w:t>has</w:t>
      </w:r>
      <w:r w:rsidR="00206880">
        <w:t xml:space="preserve"> be</w:t>
      </w:r>
      <w:r w:rsidR="004002E2">
        <w:t>en</w:t>
      </w:r>
      <w:r w:rsidR="00206880">
        <w:t xml:space="preserve"> accepted by the </w:t>
      </w:r>
      <w:r w:rsidR="00D74BAF">
        <w:t>Slave</w:t>
      </w:r>
    </w:p>
    <w:p w:rsidR="00DC537A" w:rsidRDefault="00415FDC" w:rsidP="00DC537A">
      <w:pPr>
        <w:pStyle w:val="ListParagraph"/>
        <w:numPr>
          <w:ilvl w:val="0"/>
          <w:numId w:val="14"/>
        </w:numPr>
      </w:pPr>
      <w:r>
        <w:t xml:space="preserve">The </w:t>
      </w:r>
      <w:r w:rsidR="00206880">
        <w:t xml:space="preserve">Slave then sets </w:t>
      </w:r>
      <w:r w:rsidR="00206880" w:rsidRPr="00A23B8A">
        <w:rPr>
          <w:b/>
        </w:rPr>
        <w:t>RDATA</w:t>
      </w:r>
      <w:r w:rsidR="00206880">
        <w:t xml:space="preserve"> to reflect the appropriate data</w:t>
      </w:r>
      <w:r w:rsidR="00A23B8A">
        <w:t xml:space="preserve"> (0x0000000a)</w:t>
      </w:r>
      <w:r w:rsidR="00206880">
        <w:t xml:space="preserve">, and asserts </w:t>
      </w:r>
      <w:r w:rsidR="00206880" w:rsidRPr="00681F16">
        <w:rPr>
          <w:b/>
        </w:rPr>
        <w:t>RVALID</w:t>
      </w:r>
      <w:r w:rsidR="00206880">
        <w:t xml:space="preserve"> </w:t>
      </w:r>
      <w:r>
        <w:t xml:space="preserve">and de-asserts </w:t>
      </w:r>
      <w:r w:rsidR="00206880" w:rsidRPr="00681F16">
        <w:rPr>
          <w:b/>
        </w:rPr>
        <w:t>ARREADY</w:t>
      </w:r>
      <w:r w:rsidR="00681F16">
        <w:t>. A</w:t>
      </w:r>
      <w:r w:rsidR="00206880">
        <w:t>t this point (</w:t>
      </w:r>
      <w:r>
        <w:t xml:space="preserve">the </w:t>
      </w:r>
      <w:r w:rsidR="00206880">
        <w:t>178</w:t>
      </w:r>
      <w:r w:rsidR="009F5B0B">
        <w:rPr>
          <w:vertAlign w:val="superscript"/>
        </w:rPr>
        <w:t>th</w:t>
      </w:r>
      <w:r w:rsidR="009F5B0B">
        <w:t xml:space="preserve"> </w:t>
      </w:r>
      <w:r w:rsidR="00206880">
        <w:t>c</w:t>
      </w:r>
      <w:r w:rsidR="009F5B0B">
        <w:t xml:space="preserve">lock </w:t>
      </w:r>
      <w:r w:rsidR="00206880">
        <w:t>c</w:t>
      </w:r>
      <w:r w:rsidR="009F5B0B">
        <w:t>ycle</w:t>
      </w:r>
      <w:r w:rsidR="00206880">
        <w:t xml:space="preserve">) the correct data </w:t>
      </w:r>
      <w:r>
        <w:t xml:space="preserve">has been </w:t>
      </w:r>
      <w:r w:rsidR="00206880">
        <w:t>placed onto the bus</w:t>
      </w:r>
      <w:r>
        <w:t xml:space="preserve"> and the Master</w:t>
      </w:r>
      <w:r w:rsidR="00206880">
        <w:t xml:space="preserve"> has </w:t>
      </w:r>
      <w:r>
        <w:t xml:space="preserve">just </w:t>
      </w:r>
      <w:r w:rsidR="00F11A4E">
        <w:t>one clock cycle to read</w:t>
      </w:r>
      <w:r>
        <w:t xml:space="preserve"> it before</w:t>
      </w:r>
      <w:r w:rsidR="00F11A4E">
        <w:t xml:space="preserve"> </w:t>
      </w:r>
      <w:r w:rsidR="00F11A4E">
        <w:rPr>
          <w:b/>
        </w:rPr>
        <w:t>RVALID</w:t>
      </w:r>
      <w:r w:rsidR="00F11A4E">
        <w:t xml:space="preserve"> </w:t>
      </w:r>
      <w:r>
        <w:t>is</w:t>
      </w:r>
      <w:r w:rsidR="00F11A4E">
        <w:t xml:space="preserve"> </w:t>
      </w:r>
      <w:r w:rsidR="007E3518">
        <w:t>de-asserted</w:t>
      </w:r>
      <w:r w:rsidR="00F11A4E">
        <w:t>.</w:t>
      </w:r>
      <w:r w:rsidR="00365D2B">
        <w:t xml:space="preserve"> </w:t>
      </w:r>
    </w:p>
    <w:p w:rsidR="00DC537A" w:rsidRDefault="00BC6F42" w:rsidP="00BC6F42">
      <w:pPr>
        <w:pStyle w:val="ListParagraph"/>
        <w:tabs>
          <w:tab w:val="left" w:pos="5931"/>
          <w:tab w:val="left" w:pos="9153"/>
        </w:tabs>
        <w:ind w:left="709"/>
      </w:pPr>
      <w:r>
        <w:tab/>
      </w:r>
      <w:r>
        <w:tab/>
      </w:r>
    </w:p>
    <w:p w:rsidR="0015291C" w:rsidRPr="00365D2B" w:rsidRDefault="00365D2B" w:rsidP="00DC537A">
      <w:pPr>
        <w:pStyle w:val="ListParagraph"/>
        <w:ind w:left="709"/>
        <w:sectPr w:rsidR="0015291C" w:rsidRPr="00365D2B" w:rsidSect="00FF28BD">
          <w:pgSz w:w="16838" w:h="11906" w:orient="landscape"/>
          <w:pgMar w:top="1135" w:right="1440" w:bottom="1276" w:left="1440" w:header="708" w:footer="708" w:gutter="0"/>
          <w:cols w:space="720"/>
        </w:sectPr>
      </w:pPr>
      <w:r>
        <w:t xml:space="preserve">Since the Master (AXI Interconnect) and the Slave </w:t>
      </w:r>
      <w:r w:rsidR="00EE565C">
        <w:t xml:space="preserve">are clocked </w:t>
      </w:r>
      <w:r w:rsidR="00BC6F42">
        <w:t>at the same rate</w:t>
      </w:r>
      <w:r w:rsidR="006C2A44">
        <w:t xml:space="preserve"> </w:t>
      </w:r>
      <w:r w:rsidR="00175451">
        <w:t xml:space="preserve">(FCLK_CLK0) </w:t>
      </w:r>
      <w:r>
        <w:t xml:space="preserve">the </w:t>
      </w:r>
      <w:r w:rsidRPr="00DC537A">
        <w:rPr>
          <w:b/>
        </w:rPr>
        <w:t xml:space="preserve">RVALID </w:t>
      </w:r>
      <w:r>
        <w:t xml:space="preserve">signal can be viewed as a latch signal </w:t>
      </w:r>
      <w:r w:rsidR="00862D7A">
        <w:t xml:space="preserve">for </w:t>
      </w:r>
      <w:r w:rsidR="005F5D83">
        <w:t>the AXI</w:t>
      </w:r>
      <w:r w:rsidR="00862D7A">
        <w:t xml:space="preserve"> Interconnect to store this data into its own internal register and </w:t>
      </w:r>
      <w:r w:rsidR="00F53F0E">
        <w:t xml:space="preserve">later </w:t>
      </w:r>
      <w:r w:rsidR="00862D7A">
        <w:t xml:space="preserve">forward it to the </w:t>
      </w:r>
      <w:r w:rsidR="00BF3152">
        <w:t xml:space="preserve">up-stream </w:t>
      </w:r>
      <w:r w:rsidR="00862D7A">
        <w:t>Master</w:t>
      </w:r>
      <w:r w:rsidR="00BF3152">
        <w:t>,</w:t>
      </w:r>
      <w:r w:rsidR="00862D7A">
        <w:t xml:space="preserve"> the Zynq Processor.</w:t>
      </w:r>
    </w:p>
    <w:p w:rsidR="0015291C" w:rsidRDefault="00A37305">
      <w:pPr>
        <w:pStyle w:val="Heading2"/>
      </w:pPr>
      <w:bookmarkStart w:id="89" w:name="_Ref404110688"/>
      <w:bookmarkStart w:id="90" w:name="_Toc404211008"/>
      <w:r>
        <w:lastRenderedPageBreak/>
        <w:t>Cust</w:t>
      </w:r>
      <w:r w:rsidR="00206880">
        <w:t xml:space="preserve">omising the </w:t>
      </w:r>
      <w:r w:rsidR="00185788">
        <w:t>C</w:t>
      </w:r>
      <w:r w:rsidR="00206880">
        <w:t>ustom IP</w:t>
      </w:r>
      <w:bookmarkEnd w:id="89"/>
      <w:bookmarkEnd w:id="90"/>
    </w:p>
    <w:p w:rsidR="00AD6438" w:rsidRDefault="00206880">
      <w:pPr>
        <w:rPr>
          <w:ins w:id="91" w:author="Shivam Garg" w:date="2015-03-01T00:40:00Z"/>
        </w:rPr>
      </w:pPr>
      <w:r>
        <w:t xml:space="preserve">Based on the tutorial on the AXI protocol </w:t>
      </w:r>
      <w:r w:rsidR="00AE330D">
        <w:t>in the previous subsection,</w:t>
      </w:r>
      <w:r>
        <w:t xml:space="preserve"> it should be clear that </w:t>
      </w:r>
      <w:r w:rsidR="00DF07D3">
        <w:t xml:space="preserve">AXI </w:t>
      </w:r>
      <w:r>
        <w:t xml:space="preserve">signals can </w:t>
      </w:r>
      <w:r w:rsidR="00850F07">
        <w:t xml:space="preserve">be </w:t>
      </w:r>
      <w:r>
        <w:t xml:space="preserve">used by the </w:t>
      </w:r>
      <w:r w:rsidR="00BC0179">
        <w:t>hardware designer</w:t>
      </w:r>
      <w:r>
        <w:t xml:space="preserve"> to determine whether or not a read</w:t>
      </w:r>
      <w:r w:rsidR="00DF07D3">
        <w:t xml:space="preserve"> or </w:t>
      </w:r>
      <w:r>
        <w:t xml:space="preserve">write has been </w:t>
      </w:r>
      <w:r w:rsidR="00DF07D3">
        <w:t>requested</w:t>
      </w:r>
      <w:r>
        <w:t xml:space="preserve"> by the </w:t>
      </w:r>
      <w:r w:rsidR="000B5DE5">
        <w:t>Master</w:t>
      </w:r>
      <w:r w:rsidR="00DF07D3">
        <w:t>.</w:t>
      </w:r>
    </w:p>
    <w:p w:rsidR="00BC6F42" w:rsidDel="00AD6438" w:rsidRDefault="00206880">
      <w:pPr>
        <w:rPr>
          <w:del w:id="92" w:author="Shivam Garg" w:date="2015-03-01T00:40:00Z"/>
        </w:rPr>
      </w:pPr>
      <w:del w:id="93" w:author="Shivam Garg" w:date="2015-03-01T00:40:00Z">
        <w:r w:rsidDel="00AD6438">
          <w:delText xml:space="preserve"> </w:delText>
        </w:r>
        <w:r w:rsidR="00850F07" w:rsidDel="00AD6438">
          <w:delText xml:space="preserve">It should be noted that the response to the request is entirely up to the Slave and may include side effects. For example, a write to a specific </w:delText>
        </w:r>
        <w:r w:rsidR="00227258" w:rsidDel="00AD6438">
          <w:delText>S</w:delText>
        </w:r>
        <w:r w:rsidR="00850F07" w:rsidDel="00AD6438">
          <w:delText>lave address may push data onto the tail of a FIFO, while a read operation from the same address might pop data from the</w:delText>
        </w:r>
        <w:r w:rsidR="008F1962" w:rsidDel="00AD6438">
          <w:delText xml:space="preserve"> head</w:delText>
        </w:r>
        <w:r w:rsidR="00850F07" w:rsidDel="00AD6438">
          <w:delText xml:space="preserve"> of this FIFO</w:delText>
        </w:r>
        <w:r w:rsidDel="00AD6438">
          <w:delText xml:space="preserve">. </w:delText>
        </w:r>
        <w:r w:rsidR="00850F07" w:rsidDel="00AD6438">
          <w:delText xml:space="preserve">Alternatively, a </w:delText>
        </w:r>
        <w:r w:rsidR="008F1962" w:rsidDel="00AD6438">
          <w:delText xml:space="preserve">register </w:delText>
        </w:r>
        <w:r w:rsidR="00850F07" w:rsidDel="00AD6438">
          <w:delText>m</w:delText>
        </w:r>
        <w:r w:rsidR="008F1962" w:rsidDel="00AD6438">
          <w:delText>ay</w:delText>
        </w:r>
        <w:r w:rsidR="00850F07" w:rsidDel="00AD6438">
          <w:delText xml:space="preserve"> be aliased by an alternate address which </w:delText>
        </w:r>
        <w:r w:rsidR="008F1962" w:rsidDel="00AD6438">
          <w:delText>could be configured to respond</w:delText>
        </w:r>
        <w:r w:rsidR="00850F07" w:rsidDel="00AD6438">
          <w:delText xml:space="preserve"> with a logical NOT of the underlying data</w:delText>
        </w:r>
        <w:r w:rsidR="00A8582A" w:rsidDel="00AD6438">
          <w:delText>.</w:delText>
        </w:r>
      </w:del>
    </w:p>
    <w:p w:rsidR="0015291C" w:rsidRDefault="00DE0205">
      <w:del w:id="94" w:author="Shivam Garg" w:date="2015-03-01T00:40:00Z">
        <w:r w:rsidDel="00AD6438">
          <w:delText xml:space="preserve"> </w:delText>
        </w:r>
      </w:del>
      <w:r w:rsidR="00A903FA">
        <w:t xml:space="preserve">There are </w:t>
      </w:r>
      <w:r w:rsidR="00206880">
        <w:t xml:space="preserve">a </w:t>
      </w:r>
      <w:r>
        <w:t>few</w:t>
      </w:r>
      <w:r w:rsidR="00206880">
        <w:t xml:space="preserve"> files and naming conventions to take note of before </w:t>
      </w:r>
      <w:r w:rsidR="000E171E">
        <w:t xml:space="preserve">we </w:t>
      </w:r>
      <w:r w:rsidR="00A903FA">
        <w:t>begin</w:t>
      </w:r>
      <w:r w:rsidR="00A8582A">
        <w:t xml:space="preserve"> to modify the IP</w:t>
      </w:r>
      <w:r w:rsidR="00206880">
        <w:t>:</w:t>
      </w:r>
    </w:p>
    <w:p w:rsidR="0015291C" w:rsidRPr="007E6EB5" w:rsidRDefault="00206880">
      <w:pPr>
        <w:pStyle w:val="ListParagraph"/>
        <w:numPr>
          <w:ilvl w:val="0"/>
          <w:numId w:val="18"/>
        </w:numPr>
      </w:pPr>
      <w:r>
        <w:rPr>
          <w:b/>
        </w:rPr>
        <w:t>Slave_</w:t>
      </w:r>
      <w:r w:rsidRPr="00B122C3">
        <w:rPr>
          <w:b/>
        </w:rPr>
        <w:t>AXI</w:t>
      </w:r>
      <w:r>
        <w:t xml:space="preserve"> (lab0_ip_v1_0</w:t>
      </w:r>
      <w:r w:rsidRPr="00B122C3">
        <w:t>_S00_AXI.vhd</w:t>
      </w:r>
      <w:r>
        <w:t xml:space="preserve">) – </w:t>
      </w:r>
      <w:r w:rsidR="00A903FA">
        <w:t xml:space="preserve">a </w:t>
      </w:r>
      <w:r>
        <w:t xml:space="preserve">generated file which implements the AXI-LITE handshaking process and stores all writes to </w:t>
      </w:r>
      <w:r w:rsidR="000E171E">
        <w:t xml:space="preserve">local </w:t>
      </w:r>
      <w:r>
        <w:t>registers</w:t>
      </w:r>
      <w:r w:rsidR="00A903FA">
        <w:t>. The</w:t>
      </w:r>
      <w:r w:rsidR="00A8582A">
        <w:t>se</w:t>
      </w:r>
      <w:r>
        <w:t xml:space="preserve"> same registers</w:t>
      </w:r>
      <w:r w:rsidR="00A8582A">
        <w:t xml:space="preserve"> are currently configured to</w:t>
      </w:r>
      <w:r w:rsidR="00A903FA">
        <w:t xml:space="preserve"> </w:t>
      </w:r>
      <w:r w:rsidR="00A8582A">
        <w:t xml:space="preserve">also </w:t>
      </w:r>
      <w:r w:rsidR="00A903FA">
        <w:t xml:space="preserve">be used for read </w:t>
      </w:r>
      <w:r>
        <w:t>values.</w:t>
      </w:r>
    </w:p>
    <w:p w:rsidR="0015291C" w:rsidRDefault="00206880">
      <w:pPr>
        <w:pStyle w:val="ListParagraph"/>
        <w:numPr>
          <w:ilvl w:val="0"/>
          <w:numId w:val="18"/>
        </w:numPr>
      </w:pPr>
      <w:r w:rsidRPr="00B122C3">
        <w:rPr>
          <w:b/>
        </w:rPr>
        <w:t>Toplevel</w:t>
      </w:r>
      <w:r>
        <w:t xml:space="preserve"> (lab0_ip_v1_0.vhd) - refers to the VHDL file </w:t>
      </w:r>
      <w:r w:rsidR="00D05F8E">
        <w:t>that</w:t>
      </w:r>
      <w:r>
        <w:t xml:space="preserve"> encapsulates the </w:t>
      </w:r>
      <w:r w:rsidR="008808EE">
        <w:t>Slave_AXI</w:t>
      </w:r>
      <w:r>
        <w:t xml:space="preserve"> file described above</w:t>
      </w:r>
      <w:r w:rsidR="00D05F8E">
        <w:t>. Y</w:t>
      </w:r>
      <w:r>
        <w:t xml:space="preserve">ou’ll notice that </w:t>
      </w:r>
      <w:r w:rsidR="000E171E">
        <w:t xml:space="preserve">it </w:t>
      </w:r>
      <w:r>
        <w:t>is largely empty</w:t>
      </w:r>
      <w:r w:rsidR="000E171E">
        <w:t>. This</w:t>
      </w:r>
      <w:r w:rsidR="00D05F8E">
        <w:t xml:space="preserve"> </w:t>
      </w:r>
      <w:r>
        <w:t>is where we will be focussing our implementation efforts. When coding your own designs</w:t>
      </w:r>
      <w:r w:rsidR="000E171E">
        <w:t>,</w:t>
      </w:r>
      <w:r>
        <w:t xml:space="preserve"> it is recommended that you use this file </w:t>
      </w:r>
      <w:r w:rsidR="000E171E">
        <w:t xml:space="preserve">only </w:t>
      </w:r>
      <w:r>
        <w:t xml:space="preserve">as a connection point </w:t>
      </w:r>
      <w:r w:rsidR="000E171E">
        <w:t xml:space="preserve">between </w:t>
      </w:r>
      <w:r>
        <w:t>your</w:t>
      </w:r>
      <w:r w:rsidR="00C300DA">
        <w:t xml:space="preserve"> VHDL components. </w:t>
      </w:r>
      <w:r w:rsidR="000E171E">
        <w:t>G</w:t>
      </w:r>
      <w:r>
        <w:t xml:space="preserve">iven </w:t>
      </w:r>
      <w:r w:rsidR="000E171E">
        <w:t xml:space="preserve">that </w:t>
      </w:r>
      <w:r>
        <w:t xml:space="preserve">this is a relatively </w:t>
      </w:r>
      <w:r w:rsidR="000E171E">
        <w:t xml:space="preserve">short </w:t>
      </w:r>
      <w:r>
        <w:t>lab</w:t>
      </w:r>
      <w:r w:rsidR="000E171E">
        <w:t>,</w:t>
      </w:r>
      <w:r>
        <w:t xml:space="preserve"> we will code entirely within this file for convenience.</w:t>
      </w:r>
    </w:p>
    <w:p w:rsidR="0015291C" w:rsidRDefault="00853055">
      <w:pPr>
        <w:rPr>
          <w:ins w:id="95" w:author="Shivam Garg" w:date="2015-03-01T12:58:00Z"/>
        </w:rPr>
      </w:pPr>
      <w:r>
        <w:fldChar w:fldCharType="begin"/>
      </w:r>
      <w:r>
        <w:instrText xml:space="preserve"> REF _Ref404118343 \h </w:instrText>
      </w:r>
      <w:r>
        <w:fldChar w:fldCharType="separate"/>
      </w:r>
      <w:r w:rsidR="00113A04" w:rsidRPr="00D531B6">
        <w:rPr>
          <w:i/>
          <w:iCs/>
          <w:szCs w:val="18"/>
        </w:rPr>
        <w:t xml:space="preserve">Figure </w:t>
      </w:r>
      <w:r w:rsidR="00113A04">
        <w:rPr>
          <w:noProof/>
        </w:rPr>
        <w:t>4</w:t>
      </w:r>
      <w:r w:rsidR="00113A04" w:rsidRPr="00D531B6">
        <w:rPr>
          <w:i/>
          <w:iCs/>
          <w:szCs w:val="18"/>
        </w:rPr>
        <w:noBreakHyphen/>
      </w:r>
      <w:r w:rsidR="00113A04">
        <w:rPr>
          <w:noProof/>
        </w:rPr>
        <w:t>3</w:t>
      </w:r>
      <w:r>
        <w:fldChar w:fldCharType="end"/>
      </w:r>
      <w:r w:rsidR="00206880">
        <w:t xml:space="preserve"> below shows the overall </w:t>
      </w:r>
      <w:r w:rsidR="00C300DA">
        <w:t>organization of</w:t>
      </w:r>
      <w:r w:rsidR="00206880">
        <w:t xml:space="preserve"> our design</w:t>
      </w:r>
      <w:r w:rsidR="00C300DA">
        <w:t>.</w:t>
      </w:r>
      <w:r w:rsidR="00206880">
        <w:t xml:space="preserve"> </w:t>
      </w:r>
      <w:r w:rsidR="00C300DA">
        <w:t>T</w:t>
      </w:r>
      <w:r w:rsidR="00206880">
        <w:t xml:space="preserve">he </w:t>
      </w:r>
      <w:r w:rsidR="004A60BC">
        <w:t>high-level</w:t>
      </w:r>
      <w:r w:rsidR="00206880">
        <w:t xml:space="preserve"> project </w:t>
      </w:r>
      <w:r w:rsidR="00C57E69">
        <w:t>encapsulates</w:t>
      </w:r>
      <w:r w:rsidR="00206880">
        <w:t xml:space="preserve"> the Zynq, </w:t>
      </w:r>
      <w:r w:rsidR="00C57E69">
        <w:t xml:space="preserve">the </w:t>
      </w:r>
      <w:r w:rsidR="00206880">
        <w:t xml:space="preserve">AXI Interconnect and </w:t>
      </w:r>
      <w:r w:rsidR="00C57E69">
        <w:t xml:space="preserve">your </w:t>
      </w:r>
      <w:r w:rsidR="00185788">
        <w:t>C</w:t>
      </w:r>
      <w:r w:rsidR="00206880">
        <w:t>ustom IP</w:t>
      </w:r>
      <w:r w:rsidR="00C57E69">
        <w:t xml:space="preserve"> block</w:t>
      </w:r>
      <w:r w:rsidR="000E171E">
        <w:t>.</w:t>
      </w:r>
      <w:r w:rsidR="00C57E69">
        <w:t xml:space="preserve"> </w:t>
      </w:r>
      <w:r w:rsidR="008808EE">
        <w:t>The source for y</w:t>
      </w:r>
      <w:r w:rsidR="00C57E69">
        <w:t xml:space="preserve">our custom IP block </w:t>
      </w:r>
      <w:r w:rsidR="008808EE">
        <w:t>resides in an independent project and contains the files mentioned above</w:t>
      </w:r>
      <w:r w:rsidR="00206880">
        <w:t>. The green arrows in</w:t>
      </w:r>
      <w:r w:rsidR="009F403B">
        <w:t xml:space="preserve"> </w:t>
      </w:r>
      <w:r>
        <w:fldChar w:fldCharType="begin"/>
      </w:r>
      <w:r>
        <w:instrText xml:space="preserve"> REF _Ref404118343 \h </w:instrText>
      </w:r>
      <w:r>
        <w:fldChar w:fldCharType="separate"/>
      </w:r>
      <w:r w:rsidR="00113A04" w:rsidRPr="00D531B6">
        <w:rPr>
          <w:i/>
          <w:iCs/>
          <w:szCs w:val="18"/>
        </w:rPr>
        <w:t xml:space="preserve">Figure </w:t>
      </w:r>
      <w:r w:rsidR="00113A04">
        <w:rPr>
          <w:noProof/>
        </w:rPr>
        <w:t>4</w:t>
      </w:r>
      <w:r w:rsidR="00113A04" w:rsidRPr="00D531B6">
        <w:rPr>
          <w:i/>
          <w:iCs/>
          <w:szCs w:val="18"/>
        </w:rPr>
        <w:noBreakHyphen/>
      </w:r>
      <w:r w:rsidR="00113A04">
        <w:rPr>
          <w:noProof/>
        </w:rPr>
        <w:t>3</w:t>
      </w:r>
      <w:r>
        <w:fldChar w:fldCharType="end"/>
      </w:r>
      <w:r w:rsidR="00206880">
        <w:t xml:space="preserve"> denote</w:t>
      </w:r>
      <w:r w:rsidR="00415AAA">
        <w:t>s</w:t>
      </w:r>
      <w:r w:rsidR="00206880">
        <w:t xml:space="preserve"> the changes we will be making to </w:t>
      </w:r>
      <w:r w:rsidR="00E13F05">
        <w:t>expose some</w:t>
      </w:r>
      <w:r w:rsidR="00206880">
        <w:t xml:space="preserve"> of the </w:t>
      </w:r>
      <w:r w:rsidR="00DB39F0">
        <w:t xml:space="preserve">internal </w:t>
      </w:r>
      <w:r w:rsidR="00206880">
        <w:t xml:space="preserve">signals </w:t>
      </w:r>
      <w:r w:rsidR="008808EE">
        <w:t>of</w:t>
      </w:r>
      <w:r w:rsidR="00206880">
        <w:t xml:space="preserve"> the </w:t>
      </w:r>
      <w:r w:rsidR="00D74BAF">
        <w:t>Slave</w:t>
      </w:r>
      <w:r w:rsidR="00DB39F0">
        <w:t>_</w:t>
      </w:r>
      <w:r w:rsidR="00206880">
        <w:t>AXI file</w:t>
      </w:r>
      <w:r w:rsidR="008808EE">
        <w:t xml:space="preserve"> in</w:t>
      </w:r>
      <w:r w:rsidR="00206880">
        <w:t xml:space="preserve">to the </w:t>
      </w:r>
      <w:r w:rsidR="00623412">
        <w:t>T</w:t>
      </w:r>
      <w:r w:rsidR="00206880">
        <w:t xml:space="preserve">oplevel where we can then </w:t>
      </w:r>
      <w:r w:rsidR="008808EE">
        <w:t xml:space="preserve">design the peripheral </w:t>
      </w:r>
      <w:r w:rsidR="00A8582A">
        <w:t xml:space="preserve">directly, </w:t>
      </w:r>
      <w:r w:rsidR="008808EE">
        <w:t>or</w:t>
      </w:r>
      <w:r w:rsidR="00623412">
        <w:t xml:space="preserve"> instantiate o</w:t>
      </w:r>
      <w:r w:rsidR="008808EE">
        <w:t>ther</w:t>
      </w:r>
      <w:r w:rsidR="00623412">
        <w:t xml:space="preserve"> components</w:t>
      </w:r>
      <w:r w:rsidR="00206880">
        <w:t xml:space="preserve">. The reason for this is so that we preserve the protocol implemented by the Slave AXI file and concentrate our efforts </w:t>
      </w:r>
      <w:r w:rsidR="00566D1B">
        <w:t xml:space="preserve">on </w:t>
      </w:r>
      <w:r w:rsidR="00206880">
        <w:t xml:space="preserve">the </w:t>
      </w:r>
      <w:r w:rsidR="00BF0E34">
        <w:t>implementation of the device logic (shown in orange).</w:t>
      </w:r>
    </w:p>
    <w:p w:rsidR="00F43D6F" w:rsidRDefault="00F43D6F">
      <w:pPr>
        <w:rPr>
          <w:ins w:id="96" w:author="Shivam Garg" w:date="2015-03-01T12:58:00Z"/>
        </w:rPr>
      </w:pPr>
    </w:p>
    <w:p w:rsidR="00F43D6F" w:rsidRDefault="00F43D6F"/>
    <w:p w:rsidR="00530626" w:rsidRDefault="00750853" w:rsidP="00D531B6">
      <w:pPr>
        <w:keepNext/>
        <w:jc w:val="center"/>
      </w:pPr>
      <w:r>
        <w:object w:dxaOrig="9825"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197pt" o:ole="">
            <v:imagedata r:id="rId25" o:title=""/>
          </v:shape>
          <o:OLEObject Type="Embed" ProgID="Visio.Drawing.15" ShapeID="_x0000_i1025" DrawAspect="Content" ObjectID="_1486726051" r:id="rId26"/>
        </w:object>
      </w:r>
    </w:p>
    <w:p w:rsidR="0015291C" w:rsidRDefault="00530626" w:rsidP="00D531B6">
      <w:pPr>
        <w:pStyle w:val="Caption"/>
      </w:pPr>
      <w:bookmarkStart w:id="97" w:name="_Ref404118343"/>
      <w:r w:rsidRPr="00F93019">
        <w:t xml:space="preserve">Figure </w:t>
      </w:r>
      <w:fldSimple w:instr=" STYLEREF 1 \s ">
        <w:r w:rsidR="00113A04">
          <w:rPr>
            <w:noProof/>
          </w:rPr>
          <w:t>4</w:t>
        </w:r>
      </w:fldSimple>
      <w:r w:rsidR="00B72989" w:rsidRPr="00F93019">
        <w:noBreakHyphen/>
      </w:r>
      <w:fldSimple w:instr=" SEQ Figure \* ARABIC \s 1 ">
        <w:r w:rsidR="00113A04">
          <w:rPr>
            <w:noProof/>
          </w:rPr>
          <w:t>3</w:t>
        </w:r>
      </w:fldSimple>
      <w:bookmarkEnd w:id="97"/>
      <w:r w:rsidRPr="00F93019">
        <w:t xml:space="preserve">: System diagram denoting the changes we are about to make (green arrows) and a high level overview of how all the </w:t>
      </w:r>
      <w:r w:rsidRPr="008C2DAD">
        <w:t>components are connected.</w:t>
      </w:r>
      <w:r w:rsidR="00206880">
        <w:br w:type="page"/>
      </w:r>
    </w:p>
    <w:p w:rsidR="0015291C" w:rsidRDefault="00A37305">
      <w:pPr>
        <w:pStyle w:val="Heading3"/>
      </w:pPr>
      <w:bookmarkStart w:id="98" w:name="_Ref402299531"/>
      <w:bookmarkStart w:id="99" w:name="_Toc404211009"/>
      <w:r>
        <w:lastRenderedPageBreak/>
        <w:t>Changes</w:t>
      </w:r>
      <w:r w:rsidR="00206880">
        <w:t xml:space="preserve"> to Slave_AXI</w:t>
      </w:r>
      <w:bookmarkEnd w:id="98"/>
      <w:bookmarkEnd w:id="99"/>
    </w:p>
    <w:p w:rsidR="0015291C" w:rsidRDefault="00853055">
      <w:r>
        <w:fldChar w:fldCharType="begin"/>
      </w:r>
      <w:r>
        <w:instrText xml:space="preserve"> REF _Ref404118406 \h </w:instrText>
      </w:r>
      <w:r>
        <w:fldChar w:fldCharType="separate"/>
      </w:r>
      <w:r w:rsidR="00113A04" w:rsidRPr="00530626">
        <w:t xml:space="preserve">Figure </w:t>
      </w:r>
      <w:r w:rsidR="00113A04">
        <w:rPr>
          <w:noProof/>
        </w:rPr>
        <w:t>4</w:t>
      </w:r>
      <w:r w:rsidR="00113A04">
        <w:noBreakHyphen/>
      </w:r>
      <w:r w:rsidR="00113A04">
        <w:rPr>
          <w:noProof/>
        </w:rPr>
        <w:t>4</w:t>
      </w:r>
      <w:r>
        <w:fldChar w:fldCharType="end"/>
      </w:r>
      <w:r w:rsidR="00AB0E29">
        <w:t xml:space="preserve"> </w:t>
      </w:r>
      <w:r w:rsidR="00BF0E34">
        <w:t>presents a subset of the Slave_AXI design file. Y</w:t>
      </w:r>
      <w:r w:rsidR="00206880">
        <w:t xml:space="preserve">ou should </w:t>
      </w:r>
      <w:del w:id="100" w:author="Shivam Garg" w:date="2015-03-01T00:41:00Z">
        <w:r w:rsidR="00206880" w:rsidDel="00D444FB">
          <w:delText xml:space="preserve">notice </w:delText>
        </w:r>
      </w:del>
      <w:ins w:id="101" w:author="Shivam Garg" w:date="2015-03-01T00:41:00Z">
        <w:r w:rsidR="00D444FB">
          <w:t xml:space="preserve">note </w:t>
        </w:r>
      </w:ins>
      <w:r w:rsidR="00206880">
        <w:t xml:space="preserve">that the </w:t>
      </w:r>
      <w:r w:rsidR="00327F78" w:rsidRPr="00D531B6">
        <w:rPr>
          <w:b/>
        </w:rPr>
        <w:t>RDATA</w:t>
      </w:r>
      <w:r w:rsidR="00327F78">
        <w:t xml:space="preserve"> bus</w:t>
      </w:r>
      <w:r w:rsidR="00206880">
        <w:t xml:space="preserve"> for AXI reads </w:t>
      </w:r>
      <w:r w:rsidR="005B1F1B">
        <w:t xml:space="preserve">is </w:t>
      </w:r>
      <w:r w:rsidR="00206880">
        <w:t xml:space="preserve">driven by </w:t>
      </w:r>
      <w:r w:rsidR="00206880" w:rsidRPr="00D531B6">
        <w:rPr>
          <w:b/>
          <w:i/>
        </w:rPr>
        <w:t>reg_data_out</w:t>
      </w:r>
      <w:r w:rsidR="00206880">
        <w:t xml:space="preserve">. </w:t>
      </w:r>
      <w:r w:rsidR="00227258">
        <w:t>The generated S</w:t>
      </w:r>
      <w:r w:rsidR="00235F46">
        <w:t xml:space="preserve">lave implementation drives this signal from the local </w:t>
      </w:r>
      <w:r w:rsidR="00C55464">
        <w:t>signals</w:t>
      </w:r>
      <w:r w:rsidR="00235F46">
        <w:t xml:space="preserve"> named </w:t>
      </w:r>
      <w:r w:rsidR="00235F46" w:rsidRPr="00D531B6">
        <w:rPr>
          <w:b/>
          <w:i/>
        </w:rPr>
        <w:t>slv_reg</w:t>
      </w:r>
      <w:r w:rsidR="00206880">
        <w:t xml:space="preserve">. </w:t>
      </w:r>
      <w:r w:rsidR="00235F46">
        <w:t>T</w:t>
      </w:r>
      <w:r w:rsidR="007C6BE4">
        <w:t xml:space="preserve">he first modification will be to introduce </w:t>
      </w:r>
      <w:r w:rsidR="00235F46">
        <w:t xml:space="preserve">four externally visible </w:t>
      </w:r>
      <w:r w:rsidR="007C6BE4">
        <w:t xml:space="preserve">signals to take the place of these </w:t>
      </w:r>
      <w:r w:rsidR="00C55464">
        <w:t>signals during a read operation</w:t>
      </w:r>
      <w:r w:rsidR="007C6BE4">
        <w:t xml:space="preserve">. We will call these signals </w:t>
      </w:r>
      <w:r w:rsidR="007C6BE4">
        <w:rPr>
          <w:b/>
          <w:i/>
        </w:rPr>
        <w:t xml:space="preserve">datain </w:t>
      </w:r>
      <w:r w:rsidR="007C6BE4">
        <w:t xml:space="preserve">as shown in </w:t>
      </w:r>
      <w:r>
        <w:fldChar w:fldCharType="begin"/>
      </w:r>
      <w:r>
        <w:instrText xml:space="preserve"> REF _Ref404118406 \h </w:instrText>
      </w:r>
      <w:r>
        <w:fldChar w:fldCharType="separate"/>
      </w:r>
      <w:r w:rsidR="00113A04" w:rsidRPr="00530626">
        <w:t xml:space="preserve">Figure </w:t>
      </w:r>
      <w:r w:rsidR="00113A04">
        <w:rPr>
          <w:noProof/>
        </w:rPr>
        <w:t>4</w:t>
      </w:r>
      <w:r w:rsidR="00113A04">
        <w:noBreakHyphen/>
      </w:r>
      <w:r w:rsidR="00113A04">
        <w:rPr>
          <w:noProof/>
        </w:rPr>
        <w:t>4</w:t>
      </w:r>
      <w:r>
        <w:fldChar w:fldCharType="end"/>
      </w:r>
      <w:r w:rsidR="00206880">
        <w:t>.</w:t>
      </w:r>
    </w:p>
    <w:p w:rsidR="00530626" w:rsidRDefault="00C01F6F" w:rsidP="00D531B6">
      <w:pPr>
        <w:keepNext/>
        <w:jc w:val="center"/>
      </w:pPr>
      <w:r>
        <w:rPr>
          <w:noProof/>
          <w:lang w:eastAsia="en-AU"/>
        </w:rPr>
        <mc:AlternateContent>
          <mc:Choice Requires="wps">
            <w:drawing>
              <wp:anchor distT="0" distB="0" distL="114300" distR="114300" simplePos="0" relativeHeight="251661824" behindDoc="0" locked="0" layoutInCell="1" allowOverlap="1" wp14:anchorId="2769DE20" wp14:editId="237B4493">
                <wp:simplePos x="0" y="0"/>
                <wp:positionH relativeFrom="column">
                  <wp:posOffset>1568109</wp:posOffset>
                </wp:positionH>
                <wp:positionV relativeFrom="paragraph">
                  <wp:posOffset>265430</wp:posOffset>
                </wp:positionV>
                <wp:extent cx="526840" cy="0"/>
                <wp:effectExtent l="0" t="0" r="26035" b="19050"/>
                <wp:wrapNone/>
                <wp:docPr id="54" name="Straight Connector 54"/>
                <wp:cNvGraphicFramePr/>
                <a:graphic xmlns:a="http://schemas.openxmlformats.org/drawingml/2006/main">
                  <a:graphicData uri="http://schemas.microsoft.com/office/word/2010/wordprocessingShape">
                    <wps:wsp>
                      <wps:cNvCnPr/>
                      <wps:spPr>
                        <a:xfrm>
                          <a:off x="0" y="0"/>
                          <a:ext cx="526840"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825AE47" id="Straight Connector 54" o:spid="_x0000_s1026" style="position:absolute;z-index:251661824;visibility:visible;mso-wrap-style:square;mso-wrap-distance-left:9pt;mso-wrap-distance-top:0;mso-wrap-distance-right:9pt;mso-wrap-distance-bottom:0;mso-position-horizontal:absolute;mso-position-horizontal-relative:text;mso-position-vertical:absolute;mso-position-vertical-relative:text" from="123.45pt,20.9pt" to="164.9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" strokecolor="red" strokeweight="1.5pt"/>
            </w:pict>
          </mc:Fallback>
        </mc:AlternateContent>
      </w:r>
      <w:r w:rsidR="00206880">
        <w:rPr>
          <w:noProof/>
          <w:lang w:eastAsia="en-AU"/>
        </w:rPr>
        <w:drawing>
          <wp:inline distT="0" distB="0" distL="0" distR="0" wp14:anchorId="4B0271CD" wp14:editId="37D49A5E">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15291C" w:rsidRPr="00D531B6" w:rsidRDefault="00530626" w:rsidP="00D531B6">
      <w:pPr>
        <w:pStyle w:val="Caption"/>
        <w:rPr>
          <w:color w:val="1F497D" w:themeColor="text2"/>
          <w:sz w:val="18"/>
        </w:rPr>
      </w:pPr>
      <w:bookmarkStart w:id="102" w:name="_Ref404118406"/>
      <w:r w:rsidRPr="005306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4</w:t>
      </w:r>
      <w:r w:rsidR="00B72989">
        <w:rPr>
          <w:szCs w:val="22"/>
        </w:rPr>
        <w:fldChar w:fldCharType="end"/>
      </w:r>
      <w:bookmarkEnd w:id="102"/>
      <w:r w:rsidRPr="00530626">
        <w:rPr>
          <w:szCs w:val="22"/>
        </w:rPr>
        <w:t>: Changes to AXI read data within lab0_ip_v1_0_S00_AXI.vhd</w:t>
      </w:r>
    </w:p>
    <w:p w:rsidR="0015291C" w:rsidRDefault="00206880">
      <w:r>
        <w:t xml:space="preserve">Now that we have taken care of the output values, we next need to </w:t>
      </w:r>
      <w:r w:rsidR="00CC67BA">
        <w:t xml:space="preserve">expose the data </w:t>
      </w:r>
      <w:r w:rsidR="00BB6DC5">
        <w:t>that the master writes to this S</w:t>
      </w:r>
      <w:r w:rsidR="00CC67BA">
        <w:t>lave so that</w:t>
      </w:r>
      <w:r>
        <w:t xml:space="preserve"> their values can be used</w:t>
      </w:r>
      <w:r w:rsidR="001B6CAD">
        <w:t xml:space="preserve"> </w:t>
      </w:r>
      <w:r w:rsidR="00CC67BA">
        <w:t xml:space="preserve">by the Toplevel. </w:t>
      </w:r>
      <w:r w:rsidR="00C55464">
        <w:t xml:space="preserve">In this case, instead of modifying the Slave logic, we simply map the local signals named </w:t>
      </w:r>
      <w:r w:rsidR="00C55464" w:rsidRPr="00D531B6">
        <w:rPr>
          <w:b/>
          <w:i/>
        </w:rPr>
        <w:t>slv_reg</w:t>
      </w:r>
      <w:r w:rsidR="00C55464">
        <w:t xml:space="preserve"> to external signals named </w:t>
      </w:r>
      <w:r w:rsidR="00C55464" w:rsidRPr="00D531B6">
        <w:rPr>
          <w:b/>
          <w:i/>
        </w:rPr>
        <w:t>dataout</w:t>
      </w:r>
      <w:r>
        <w:t xml:space="preserve">. </w:t>
      </w:r>
      <w:r w:rsidR="000B30FE">
        <w:t>Recall</w:t>
      </w:r>
      <w:r>
        <w:t xml:space="preserve"> from </w:t>
      </w:r>
      <w:r w:rsidR="002E21F5">
        <w:t xml:space="preserve">the timing </w:t>
      </w:r>
      <w:r w:rsidR="005C4881">
        <w:t>figures</w:t>
      </w:r>
      <w:r w:rsidR="002E21F5">
        <w:t xml:space="preserve"> in </w:t>
      </w:r>
      <w:r w:rsidR="00731C96">
        <w:t>S</w:t>
      </w:r>
      <w:r w:rsidR="002E21F5">
        <w:t>ection</w:t>
      </w:r>
      <w:r w:rsidR="00F944BF">
        <w:t xml:space="preserve">s </w:t>
      </w:r>
      <w:r w:rsidR="00F944BF">
        <w:fldChar w:fldCharType="begin"/>
      </w:r>
      <w:r w:rsidR="00F944BF">
        <w:instrText xml:space="preserve"> REF _Ref404110598 \r \h </w:instrText>
      </w:r>
      <w:r w:rsidR="00F944BF">
        <w:fldChar w:fldCharType="separate"/>
      </w:r>
      <w:r w:rsidR="00113A04">
        <w:t>4.a.i</w:t>
      </w:r>
      <w:r w:rsidR="00F944BF">
        <w:fldChar w:fldCharType="end"/>
      </w:r>
      <w:r w:rsidR="00F944BF">
        <w:t xml:space="preserve"> and </w:t>
      </w:r>
      <w:r w:rsidR="00F944BF">
        <w:fldChar w:fldCharType="begin"/>
      </w:r>
      <w:r w:rsidR="00F944BF">
        <w:instrText xml:space="preserve"> REF _Ref404110609 \r \h </w:instrText>
      </w:r>
      <w:r w:rsidR="00F944BF">
        <w:fldChar w:fldCharType="separate"/>
      </w:r>
      <w:r w:rsidR="00113A04">
        <w:t>4.a.ii</w:t>
      </w:r>
      <w:r w:rsidR="00F944BF">
        <w:fldChar w:fldCharType="end"/>
      </w:r>
      <w:r w:rsidR="000B30FE">
        <w:t>,</w:t>
      </w:r>
      <w:r>
        <w:t xml:space="preserve"> </w:t>
      </w:r>
      <w:r w:rsidR="00A8582A">
        <w:t xml:space="preserve">that </w:t>
      </w:r>
      <w:r>
        <w:t xml:space="preserve">the address bus </w:t>
      </w:r>
      <w:r w:rsidR="000B30FE">
        <w:t xml:space="preserve">value </w:t>
      </w:r>
      <w:r>
        <w:t>is</w:t>
      </w:r>
      <w:r w:rsidR="000B30FE">
        <w:t xml:space="preserve"> only</w:t>
      </w:r>
      <w:r>
        <w:t xml:space="preserve"> valid for a very short amount of time</w:t>
      </w:r>
      <w:r w:rsidR="000B30FE">
        <w:t>.</w:t>
      </w:r>
      <w:r>
        <w:t xml:space="preserve"> </w:t>
      </w:r>
      <w:r w:rsidR="000B30FE">
        <w:t>T</w:t>
      </w:r>
      <w:r>
        <w:t xml:space="preserve">he </w:t>
      </w:r>
      <w:r w:rsidRPr="00D531B6">
        <w:rPr>
          <w:b/>
          <w:i/>
        </w:rPr>
        <w:t>axi_awaddr</w:t>
      </w:r>
      <w:r w:rsidR="000B30FE">
        <w:rPr>
          <w:b/>
        </w:rPr>
        <w:t xml:space="preserve"> </w:t>
      </w:r>
      <w:r w:rsidR="000B30FE">
        <w:t xml:space="preserve">and </w:t>
      </w:r>
      <w:r w:rsidRPr="00D531B6">
        <w:rPr>
          <w:b/>
          <w:i/>
        </w:rPr>
        <w:t>axi_araddr</w:t>
      </w:r>
      <w:r>
        <w:t xml:space="preserve"> </w:t>
      </w:r>
      <w:r w:rsidR="00A8582A">
        <w:t xml:space="preserve">registers </w:t>
      </w:r>
      <w:r>
        <w:t xml:space="preserve">are used </w:t>
      </w:r>
      <w:r w:rsidR="000B30FE">
        <w:t xml:space="preserve">in the generated code </w:t>
      </w:r>
      <w:r>
        <w:t xml:space="preserve">as latches </w:t>
      </w:r>
      <w:r w:rsidR="000B30FE">
        <w:t xml:space="preserve">to </w:t>
      </w:r>
      <w:r w:rsidR="001F1552">
        <w:t>ensure that their values are persistent for the duration of a transaction. These signals</w:t>
      </w:r>
      <w:r w:rsidR="000B30FE">
        <w:t xml:space="preserve"> will also need to be </w:t>
      </w:r>
      <w:r w:rsidR="001F1552">
        <w:t xml:space="preserve">made available </w:t>
      </w:r>
      <w:r w:rsidR="000B30FE">
        <w:t xml:space="preserve">to the Toplevel. The changes </w:t>
      </w:r>
      <w:r w:rsidR="001F1552">
        <w:t xml:space="preserve">that need to be made are shown </w:t>
      </w:r>
      <w:r w:rsidR="000B30FE">
        <w:t xml:space="preserve">in </w:t>
      </w:r>
      <w:r w:rsidR="00853055">
        <w:fldChar w:fldCharType="begin"/>
      </w:r>
      <w:r w:rsidR="00853055">
        <w:instrText xml:space="preserve"> REF _Ref404118430 \h </w:instrText>
      </w:r>
      <w:r w:rsidR="00853055">
        <w:fldChar w:fldCharType="separate"/>
      </w:r>
      <w:r w:rsidR="00113A04" w:rsidRPr="00530626">
        <w:t xml:space="preserve">Figure </w:t>
      </w:r>
      <w:r w:rsidR="00113A04">
        <w:rPr>
          <w:noProof/>
        </w:rPr>
        <w:t>4</w:t>
      </w:r>
      <w:r w:rsidR="00113A04">
        <w:noBreakHyphen/>
      </w:r>
      <w:r w:rsidR="00113A04">
        <w:rPr>
          <w:noProof/>
        </w:rPr>
        <w:t>5</w:t>
      </w:r>
      <w:r w:rsidR="00853055">
        <w:fldChar w:fldCharType="end"/>
      </w:r>
      <w:r w:rsidR="00853055">
        <w:t>.</w:t>
      </w:r>
    </w:p>
    <w:p w:rsidR="00530626" w:rsidRDefault="00206880" w:rsidP="00D531B6">
      <w:pPr>
        <w:keepNext/>
        <w:jc w:val="center"/>
      </w:pPr>
      <w:r>
        <w:rPr>
          <w:noProof/>
          <w:lang w:eastAsia="en-AU"/>
        </w:rPr>
        <w:drawing>
          <wp:inline distT="0" distB="0" distL="0" distR="0" wp14:anchorId="4B35DD7E" wp14:editId="6C7EF626">
            <wp:extent cx="2981739" cy="1089329"/>
            <wp:effectExtent l="0" t="0" r="0"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81325" cy="1089178"/>
                    </a:xfrm>
                    <a:prstGeom prst="rect">
                      <a:avLst/>
                    </a:prstGeom>
                    <a:noFill/>
                    <a:ln>
                      <a:noFill/>
                    </a:ln>
                  </pic:spPr>
                </pic:pic>
              </a:graphicData>
            </a:graphic>
          </wp:inline>
        </w:drawing>
      </w:r>
    </w:p>
    <w:p w:rsidR="0015291C" w:rsidRPr="00D531B6" w:rsidRDefault="00530626" w:rsidP="00D531B6">
      <w:pPr>
        <w:pStyle w:val="Caption"/>
        <w:rPr>
          <w:color w:val="1F497D" w:themeColor="text2"/>
          <w:sz w:val="18"/>
        </w:rPr>
      </w:pPr>
      <w:bookmarkStart w:id="103" w:name="_Ref404118430"/>
      <w:r w:rsidRPr="005306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5</w:t>
      </w:r>
      <w:r w:rsidR="00B72989">
        <w:rPr>
          <w:szCs w:val="22"/>
        </w:rPr>
        <w:fldChar w:fldCharType="end"/>
      </w:r>
      <w:bookmarkEnd w:id="103"/>
      <w:r w:rsidRPr="00530626">
        <w:rPr>
          <w:szCs w:val="22"/>
        </w:rPr>
        <w:t>: Exposing the written values and latched addresses within lab0_ip_v1_0_S00_AXI.vhd</w:t>
      </w:r>
    </w:p>
    <w:p w:rsidR="009A3C11" w:rsidRDefault="001F1552">
      <w:r>
        <w:t xml:space="preserve">To ensure that the Toplevel can access the signals introduced above, </w:t>
      </w:r>
      <w:r w:rsidR="00167278">
        <w:t xml:space="preserve">the </w:t>
      </w:r>
      <w:r>
        <w:t>port definition of the Slave_AXI component need</w:t>
      </w:r>
      <w:r w:rsidR="00415AAA">
        <w:t>s</w:t>
      </w:r>
      <w:r w:rsidR="00206880">
        <w:t xml:space="preserve"> to be </w:t>
      </w:r>
      <w:r>
        <w:t xml:space="preserve">modified as shown in </w:t>
      </w:r>
      <w:r w:rsidR="00853055">
        <w:fldChar w:fldCharType="begin"/>
      </w:r>
      <w:r w:rsidR="00853055">
        <w:instrText xml:space="preserve"> REF _Ref404118444 \h </w:instrText>
      </w:r>
      <w:r w:rsidR="00853055">
        <w:fldChar w:fldCharType="separate"/>
      </w:r>
      <w:r w:rsidR="00113A04" w:rsidRPr="00EF1F26">
        <w:t xml:space="preserve">Figure </w:t>
      </w:r>
      <w:r w:rsidR="00113A04">
        <w:rPr>
          <w:noProof/>
        </w:rPr>
        <w:t>4</w:t>
      </w:r>
      <w:r w:rsidR="00113A04">
        <w:noBreakHyphen/>
      </w:r>
      <w:r w:rsidR="00113A04">
        <w:rPr>
          <w:noProof/>
        </w:rPr>
        <w:t>6</w:t>
      </w:r>
      <w:r w:rsidR="00853055">
        <w:fldChar w:fldCharType="end"/>
      </w:r>
      <w:r>
        <w:t>.</w:t>
      </w:r>
    </w:p>
    <w:p w:rsidR="00EF1F26" w:rsidRDefault="00206880" w:rsidP="00D531B6">
      <w:pPr>
        <w:keepNext/>
        <w:jc w:val="center"/>
      </w:pPr>
      <w:r>
        <w:rPr>
          <w:noProof/>
          <w:lang w:eastAsia="en-AU"/>
        </w:rPr>
        <w:lastRenderedPageBreak/>
        <w:drawing>
          <wp:inline distT="0" distB="0" distL="0" distR="0" wp14:anchorId="47DCBB2B" wp14:editId="7A0531B1">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C1375D" w:rsidRPr="00167278" w:rsidRDefault="00EF1F26" w:rsidP="00D531B6">
      <w:pPr>
        <w:pStyle w:val="Caption"/>
      </w:pPr>
      <w:bookmarkStart w:id="104" w:name="_Ref404118444"/>
      <w:r w:rsidRPr="00EF1F26">
        <w:rPr>
          <w:szCs w:val="22"/>
        </w:rPr>
        <w:t xml:space="preserve">Figure </w:t>
      </w:r>
      <w:r w:rsidR="00B72989">
        <w:rPr>
          <w:i w:val="0"/>
          <w:iCs w:val="0"/>
        </w:rPr>
        <w:fldChar w:fldCharType="begin"/>
      </w:r>
      <w:r w:rsidR="00B72989">
        <w:rPr>
          <w:szCs w:val="22"/>
        </w:rPr>
        <w:instrText xml:space="preserve"> STYLEREF 1 \s </w:instrText>
      </w:r>
      <w:r w:rsidR="00B72989">
        <w:rPr>
          <w:i w:val="0"/>
          <w:iCs w:val="0"/>
        </w:rPr>
        <w:fldChar w:fldCharType="separate"/>
      </w:r>
      <w:r w:rsidR="00113A04">
        <w:rPr>
          <w:noProof/>
          <w:szCs w:val="22"/>
        </w:rPr>
        <w:t>4</w:t>
      </w:r>
      <w:r w:rsidR="00B72989">
        <w:rPr>
          <w:i w:val="0"/>
          <w:iCs w:val="0"/>
        </w:rPr>
        <w:fldChar w:fldCharType="end"/>
      </w:r>
      <w:r w:rsidR="00B72989">
        <w:rPr>
          <w:szCs w:val="22"/>
        </w:rPr>
        <w:noBreakHyphen/>
      </w:r>
      <w:r w:rsidR="00B72989">
        <w:rPr>
          <w:i w:val="0"/>
          <w:iCs w:val="0"/>
        </w:rPr>
        <w:fldChar w:fldCharType="begin"/>
      </w:r>
      <w:r w:rsidR="00B72989">
        <w:rPr>
          <w:szCs w:val="22"/>
        </w:rPr>
        <w:instrText xml:space="preserve"> SEQ Figure \* ARABIC \s 1 </w:instrText>
      </w:r>
      <w:r w:rsidR="00B72989">
        <w:rPr>
          <w:i w:val="0"/>
          <w:iCs w:val="0"/>
        </w:rPr>
        <w:fldChar w:fldCharType="separate"/>
      </w:r>
      <w:r w:rsidR="00113A04">
        <w:rPr>
          <w:noProof/>
          <w:szCs w:val="22"/>
        </w:rPr>
        <w:t>6</w:t>
      </w:r>
      <w:r w:rsidR="00B72989">
        <w:rPr>
          <w:i w:val="0"/>
          <w:iCs w:val="0"/>
        </w:rPr>
        <w:fldChar w:fldCharType="end"/>
      </w:r>
      <w:bookmarkEnd w:id="104"/>
      <w:r w:rsidRPr="00EF1F26">
        <w:rPr>
          <w:szCs w:val="22"/>
        </w:rPr>
        <w:t>: Required signal additions to the Slave_AXI entity declaration</w:t>
      </w:r>
    </w:p>
    <w:p w:rsidR="0015291C" w:rsidRDefault="00A37305">
      <w:pPr>
        <w:pStyle w:val="Heading3"/>
      </w:pPr>
      <w:bookmarkStart w:id="105" w:name="_Toc404211010"/>
      <w:r>
        <w:t>Ch</w:t>
      </w:r>
      <w:r w:rsidR="00206880">
        <w:t>anges to Toplevel</w:t>
      </w:r>
      <w:bookmarkEnd w:id="105"/>
    </w:p>
    <w:p w:rsidR="0015291C" w:rsidRDefault="00206880">
      <w:r>
        <w:t>There are two ways</w:t>
      </w:r>
      <w:r w:rsidR="00C231C0">
        <w:t xml:space="preserve"> that one can</w:t>
      </w:r>
      <w:r>
        <w:t xml:space="preserve"> utilise the values from the processor:</w:t>
      </w:r>
    </w:p>
    <w:p w:rsidR="0015291C" w:rsidRDefault="00C231C0">
      <w:pPr>
        <w:pStyle w:val="ListParagraph"/>
        <w:numPr>
          <w:ilvl w:val="0"/>
          <w:numId w:val="20"/>
        </w:numPr>
      </w:pPr>
      <w:r>
        <w:t>The first approach is</w:t>
      </w:r>
      <w:r w:rsidR="00206880">
        <w:t xml:space="preserve"> </w:t>
      </w:r>
      <w:r>
        <w:t xml:space="preserve">to </w:t>
      </w:r>
      <w:r w:rsidR="00206880">
        <w:t xml:space="preserve">use </w:t>
      </w:r>
      <w:r w:rsidR="009E6607">
        <w:t xml:space="preserve">registers which </w:t>
      </w:r>
      <w:r w:rsidR="00A33A6C">
        <w:t>will</w:t>
      </w:r>
      <w:r w:rsidR="009E6607">
        <w:t xml:space="preserve"> be accessed </w:t>
      </w:r>
      <w:r w:rsidR="00A33A6C">
        <w:t xml:space="preserve">independently </w:t>
      </w:r>
      <w:r w:rsidR="009E6607">
        <w:t>by both the AXI bus and the</w:t>
      </w:r>
      <w:r w:rsidR="00A33A6C">
        <w:t xml:space="preserve"> underlying peripheral</w:t>
      </w:r>
      <w:r w:rsidR="00206880">
        <w:t>.</w:t>
      </w:r>
      <w:r w:rsidR="00A33A6C">
        <w:t xml:space="preserve"> The peripheral need not know exactly when a read or write operation has taken place.</w:t>
      </w:r>
    </w:p>
    <w:p w:rsidR="0045532E" w:rsidRDefault="00206880">
      <w:pPr>
        <w:pStyle w:val="ListParagraph"/>
        <w:numPr>
          <w:ilvl w:val="0"/>
          <w:numId w:val="20"/>
        </w:numPr>
      </w:pPr>
      <w:r>
        <w:t xml:space="preserve">The second approach is to </w:t>
      </w:r>
      <w:r w:rsidR="00A33A6C">
        <w:t>handle AXI communication in real time. One</w:t>
      </w:r>
      <w:r>
        <w:t xml:space="preserve"> can effectively </w:t>
      </w:r>
      <w:r w:rsidR="004C0E92">
        <w:t>‘</w:t>
      </w:r>
      <w:r>
        <w:t>snoop</w:t>
      </w:r>
      <w:r w:rsidR="004C0E92">
        <w:t>’</w:t>
      </w:r>
      <w:r>
        <w:t xml:space="preserve"> the </w:t>
      </w:r>
      <w:r w:rsidR="00A84BC1">
        <w:t>AXI bus lines</w:t>
      </w:r>
      <w:r w:rsidR="00A33A6C">
        <w:t xml:space="preserve"> and be reactive to communication from the master</w:t>
      </w:r>
      <w:r w:rsidR="0045532E">
        <w:t xml:space="preserve"> as it occurs</w:t>
      </w:r>
      <w:r w:rsidR="00A33A6C">
        <w:t xml:space="preserve">. </w:t>
      </w:r>
      <w:r w:rsidR="0045532E">
        <w:t>An example would be an address which always reads 0</w:t>
      </w:r>
      <w:r w:rsidR="0045532E" w:rsidRPr="00415AAA">
        <w:t>, but when written with any value, a state transition occurs within the peripheral.</w:t>
      </w:r>
      <w:r w:rsidR="004A6C8A" w:rsidRPr="00415AAA">
        <w:t xml:space="preserve"> The data in either case,</w:t>
      </w:r>
      <w:r w:rsidR="004A6C8A">
        <w:t xml:space="preserve"> has no tangible value.</w:t>
      </w:r>
    </w:p>
    <w:p w:rsidR="0015291C" w:rsidRDefault="00206880">
      <w:r>
        <w:t>We’ll come back</w:t>
      </w:r>
      <w:r w:rsidR="00E8359A">
        <w:t xml:space="preserve"> to these ideas in the </w:t>
      </w:r>
      <w:r w:rsidR="00B772F1">
        <w:t>S</w:t>
      </w:r>
      <w:r w:rsidR="00E8359A">
        <w:t xml:space="preserve">ection </w:t>
      </w:r>
      <w:r w:rsidR="00F944BF">
        <w:fldChar w:fldCharType="begin"/>
      </w:r>
      <w:r w:rsidR="00F944BF">
        <w:instrText xml:space="preserve"> REF _Ref404110646 \r \h </w:instrText>
      </w:r>
      <w:r w:rsidR="00F944BF">
        <w:fldChar w:fldCharType="separate"/>
      </w:r>
      <w:r w:rsidR="00113A04">
        <w:t>6</w:t>
      </w:r>
      <w:r w:rsidR="00F944BF">
        <w:fldChar w:fldCharType="end"/>
      </w:r>
      <w:r>
        <w:t xml:space="preserve">, but for now we’ll stick to some simple modifications so that we can determine if the changes that we have made to the </w:t>
      </w:r>
      <w:r w:rsidR="00C231C0">
        <w:t xml:space="preserve">IP </w:t>
      </w:r>
      <w:r>
        <w:t xml:space="preserve">source </w:t>
      </w:r>
      <w:r w:rsidR="00F521CB">
        <w:t xml:space="preserve">have carried </w:t>
      </w:r>
      <w:r>
        <w:t xml:space="preserve">through to our </w:t>
      </w:r>
      <w:r w:rsidR="004A60BC">
        <w:t>high-level</w:t>
      </w:r>
      <w:r w:rsidR="00F521CB">
        <w:t xml:space="preserve"> design</w:t>
      </w:r>
      <w:r>
        <w:t>.</w:t>
      </w:r>
    </w:p>
    <w:p w:rsidR="0015291C" w:rsidRDefault="009A4E6F">
      <w:r>
        <w:t>Your next task is to m</w:t>
      </w:r>
      <w:r w:rsidR="00206880">
        <w:t xml:space="preserve">odify </w:t>
      </w:r>
      <w:r w:rsidR="00C231C0">
        <w:t xml:space="preserve">the Toplevel source file to reflect the port changes that were made to the Slave_AXI component in Section </w:t>
      </w:r>
      <w:r w:rsidR="00F944BF">
        <w:fldChar w:fldCharType="begin"/>
      </w:r>
      <w:r w:rsidR="00F944BF">
        <w:instrText xml:space="preserve"> REF _Ref402299531 \r \h </w:instrText>
      </w:r>
      <w:r w:rsidR="00F944BF">
        <w:fldChar w:fldCharType="separate"/>
      </w:r>
      <w:r w:rsidR="00113A04">
        <w:t>4.b.i</w:t>
      </w:r>
      <w:r w:rsidR="00F944BF">
        <w:fldChar w:fldCharType="end"/>
      </w:r>
      <w:r w:rsidR="00233BB1">
        <w:t xml:space="preserve"> as shown in</w:t>
      </w:r>
      <w:r w:rsidR="00853055">
        <w:t xml:space="preserve"> </w:t>
      </w:r>
      <w:r w:rsidR="00853055">
        <w:fldChar w:fldCharType="begin"/>
      </w:r>
      <w:r w:rsidR="00853055">
        <w:instrText xml:space="preserve"> REF _Ref404118517 \h </w:instrText>
      </w:r>
      <w:r w:rsidR="00853055">
        <w:fldChar w:fldCharType="separate"/>
      </w:r>
      <w:r w:rsidR="00113A04" w:rsidRPr="00EF1F26">
        <w:t xml:space="preserve">Figure </w:t>
      </w:r>
      <w:r w:rsidR="00113A04">
        <w:rPr>
          <w:noProof/>
        </w:rPr>
        <w:t>4</w:t>
      </w:r>
      <w:r w:rsidR="00113A04">
        <w:noBreakHyphen/>
      </w:r>
      <w:r w:rsidR="00113A04">
        <w:rPr>
          <w:noProof/>
        </w:rPr>
        <w:t>7</w:t>
      </w:r>
      <w:r w:rsidR="00853055">
        <w:fldChar w:fldCharType="end"/>
      </w:r>
      <w:r w:rsidR="00785AB5">
        <w:t>.</w:t>
      </w:r>
      <w:r w:rsidR="00206880">
        <w:t xml:space="preserve"> </w:t>
      </w:r>
      <w:r w:rsidR="003A541B">
        <w:t xml:space="preserve">You will also need to declare these </w:t>
      </w:r>
      <w:r>
        <w:t xml:space="preserve">signals </w:t>
      </w:r>
      <w:r w:rsidR="00CB4C70">
        <w:t>within the Toplevel</w:t>
      </w:r>
      <w:r w:rsidR="00206880">
        <w:t>.</w:t>
      </w:r>
    </w:p>
    <w:p w:rsidR="00EF1F26" w:rsidRDefault="00426D60" w:rsidP="00D531B6">
      <w:pPr>
        <w:keepNext/>
        <w:jc w:val="center"/>
      </w:pPr>
      <w:r>
        <w:rPr>
          <w:noProof/>
          <w:lang w:eastAsia="en-AU"/>
        </w:rPr>
        <mc:AlternateContent>
          <mc:Choice Requires="wpg">
            <w:drawing>
              <wp:anchor distT="0" distB="0" distL="114300" distR="114300" simplePos="0" relativeHeight="251660800" behindDoc="0" locked="0" layoutInCell="1" allowOverlap="1" wp14:anchorId="52D5B8A9" wp14:editId="6C1A084E">
                <wp:simplePos x="0" y="0"/>
                <wp:positionH relativeFrom="column">
                  <wp:posOffset>2250374</wp:posOffset>
                </wp:positionH>
                <wp:positionV relativeFrom="paragraph">
                  <wp:posOffset>1027538</wp:posOffset>
                </wp:positionV>
                <wp:extent cx="45719" cy="233348"/>
                <wp:effectExtent l="0" t="0" r="12065" b="14605"/>
                <wp:wrapNone/>
                <wp:docPr id="53" name="Group 53"/>
                <wp:cNvGraphicFramePr/>
                <a:graphic xmlns:a="http://schemas.openxmlformats.org/drawingml/2006/main">
                  <a:graphicData uri="http://schemas.microsoft.com/office/word/2010/wordprocessingGroup">
                    <wpg:wgp>
                      <wpg:cNvGrpSpPr/>
                      <wpg:grpSpPr>
                        <a:xfrm>
                          <a:off x="0" y="0"/>
                          <a:ext cx="45719" cy="233348"/>
                          <a:chOff x="0" y="0"/>
                          <a:chExt cx="45719" cy="329699"/>
                        </a:xfrm>
                      </wpg:grpSpPr>
                      <wps:wsp>
                        <wps:cNvPr id="34" name="Oval 34"/>
                        <wps:cNvSpPr/>
                        <wps:spPr>
                          <a:xfrm>
                            <a:off x="0" y="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Oval 37"/>
                        <wps:cNvSpPr/>
                        <wps:spPr>
                          <a:xfrm>
                            <a:off x="0" y="96890"/>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Oval 39"/>
                        <wps:cNvSpPr/>
                        <wps:spPr>
                          <a:xfrm>
                            <a:off x="0" y="187724"/>
                            <a:ext cx="45719" cy="45719"/>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0" y="284614"/>
                            <a:ext cx="45085" cy="45085"/>
                          </a:xfrm>
                          <a:prstGeom prst="ellipse">
                            <a:avLst/>
                          </a:prstGeom>
                          <a:ln w="3175"/>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id="Group 53" o:spid="_x0000_s1026" style="position:absolute;margin-left:177.2pt;margin-top:80.9pt;width:3.6pt;height:18.35pt;z-index:251660800;mso-height-relative:margin" coordsize="45719,329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">
                <v:oval id="Oval 34" o:spid="_x0000_s1027" style="position:absolute;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KNcQA&#10;AADbAAAADwAAAGRycy9kb3ducmV2LnhtbESPQYvCMBSE74L/ITzBm6arItI1igqCKCzoFl1vj+bZ&#10;lm1eahO1+++NsOBxmJlvmOm8MaW4U+0Kywo++hEI4tTqgjMFyfe6NwHhPLLG0jIp+CMH81m7NcVY&#10;2wfv6X7wmQgQdjEqyL2vYildmpNB17cVcfAutjbog6wzqWt8BLgp5SCKxtJgwWEhx4pWOaW/h5tR&#10;4I+0Hu9+Lquv5XYhr6PzaZucT0p1O83iE4Snxr/D/+2NVjAcwetL+AF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ijXEAAAA2wAAAA8AAAAAAAAAAAAAAAAAmAIAAGRycy9k&#10;b3ducmV2LnhtbFBLBQYAAAAABAAEAPUAAACJAwAAAAA=&#10;" fillcolor="black [3200]" strokecolor="black [1600]" strokeweight=".25pt"/>
                <v:oval id="Oval 37" o:spid="_x0000_s1028" style="position:absolute;top:96890;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AUQsUA&#10;AADbAAAADwAAAGRycy9kb3ducmV2LnhtbESPW4vCMBSE3xf8D+EI+7amXtClaxQVhEVB8MK6vh2a&#10;Y1tsTmoTtf57Iwg+DjPzDTMc16YQV6pcbllBuxWBIE6szjlVsNvOv75BOI+ssbBMCu7kYDxqfAwx&#10;1vbGa7pufCoChF2MCjLvy1hKl2Rk0LVsSRy8o60M+iCrVOoKbwFuCtmJor40mHNYyLCkWUbJaXMx&#10;CvwfzfvL/+NsNV1M5Ll32C92h71Sn8168gPCU+3f4Vf7VyvoDuD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gBRCxQAAANsAAAAPAAAAAAAAAAAAAAAAAJgCAABkcnMv&#10;ZG93bnJldi54bWxQSwUGAAAAAAQABAD1AAAAigMAAAAA&#10;" fillcolor="black [3200]" strokecolor="black [1600]" strokeweight=".25pt"/>
                <v:oval id="Oval 39" o:spid="_x0000_s1029" style="position:absolute;top:187724;width:45719;height:457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Mlq8UA&#10;AADbAAAADwAAAGRycy9kb3ducmV2LnhtbESPW4vCMBSE3xf8D+EI+7amXhC3axQVhEVB8MK6vh2a&#10;Y1tsTmoTtf57Iwg+DjPzDTMc16YQV6pcbllBuxWBIE6szjlVsNvOvwYgnEfWWFgmBXdyMB41PoYY&#10;a3vjNV03PhUBwi5GBZn3ZSylSzIy6Fq2JA7e0VYGfZBVKnWFtwA3hexEUV8azDksZFjSLKPktLkY&#10;Bf6P5v3l/3G2mi4m8tw77Be7w16pz2Y9+QHhqfbv8Kv9qxV0v+H5JfwAOX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yWrxQAAANsAAAAPAAAAAAAAAAAAAAAAAJgCAABkcnMv&#10;ZG93bnJldi54bWxQSwUGAAAAAAQABAD1AAAAigMAAAAA&#10;" fillcolor="black [3200]" strokecolor="black [1600]" strokeweight=".25pt"/>
                <v:oval id="Oval 40" o:spid="_x0000_s1030" style="position:absolute;top:284614;width:45085;height:45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S8AA&#10;AADbAAAADwAAAGRycy9kb3ducmV2LnhtbERPy4rCMBTdC/5DuII7TRURqUZRQRAHBJ3iY3dprm2x&#10;ualNRuvfm4Uwy8N5zxaNKcWTaldYVjDoRyCIU6sLzhQkv5veBITzyBpLy6TgTQ4W83ZrhrG2Lz7Q&#10;8+gzEULYxagg976KpXRpTgZd31bEgbvZ2qAPsM6krvEVwk0ph1E0lgYLDg05VrTOKb0f/4wCf6LN&#10;+OdyW+9Xu6V8jK7nXXI9K9XtNMspCE+N/xd/3VutYBTWhy/hB8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S8AAAADbAAAADwAAAAAAAAAAAAAAAACYAgAAZHJzL2Rvd25y&#10;ZXYueG1sUEsFBgAAAAAEAAQA9QAAAIUDAAAAAA==&#10;" fillcolor="black [3200]" strokecolor="black [1600]" strokeweight=".25pt"/>
              </v:group>
            </w:pict>
          </mc:Fallback>
        </mc:AlternateContent>
      </w:r>
      <w:r w:rsidR="00206880">
        <w:rPr>
          <w:noProof/>
          <w:lang w:eastAsia="en-AU"/>
        </w:rPr>
        <w:drawing>
          <wp:inline distT="0" distB="0" distL="0" distR="0" wp14:anchorId="3DBD7B2B" wp14:editId="292AEA94">
            <wp:extent cx="4329545" cy="3010964"/>
            <wp:effectExtent l="0" t="0" r="0"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30">
                      <a:extLst>
                        <a:ext uri="{28A0092B-C50C-407E-A947-70E740481C1C}">
                          <a14:useLocalDpi xmlns:a14="http://schemas.microsoft.com/office/drawing/2010/main" val="0"/>
                        </a:ext>
                      </a:extLst>
                    </a:blip>
                    <a:srcRect t="5119"/>
                    <a:stretch/>
                  </pic:blipFill>
                  <pic:spPr bwMode="auto">
                    <a:xfrm>
                      <a:off x="0" y="0"/>
                      <a:ext cx="4333173" cy="3013487"/>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D531B6" w:rsidRDefault="00EF1F26" w:rsidP="00D531B6">
      <w:pPr>
        <w:pStyle w:val="Caption"/>
        <w:rPr>
          <w:color w:val="1F497D" w:themeColor="text2"/>
          <w:sz w:val="18"/>
        </w:rPr>
      </w:pPr>
      <w:bookmarkStart w:id="106" w:name="_Ref404118517"/>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7</w:t>
      </w:r>
      <w:r w:rsidR="00B72989">
        <w:rPr>
          <w:szCs w:val="22"/>
        </w:rPr>
        <w:fldChar w:fldCharType="end"/>
      </w:r>
      <w:bookmarkEnd w:id="106"/>
      <w:r w:rsidRPr="00EF1F26">
        <w:rPr>
          <w:szCs w:val="22"/>
        </w:rPr>
        <w:t>: Signal additions to the port map of the Slave_AXI. Lines 110-12</w:t>
      </w:r>
      <w:r w:rsidR="00885AF6">
        <w:rPr>
          <w:szCs w:val="22"/>
        </w:rPr>
        <w:t>9</w:t>
      </w:r>
      <w:r w:rsidRPr="00EF1F26">
        <w:rPr>
          <w:szCs w:val="22"/>
        </w:rPr>
        <w:t xml:space="preserve"> require no changes.</w:t>
      </w:r>
    </w:p>
    <w:p w:rsidR="0015291C" w:rsidRDefault="004132D6" w:rsidP="00B122C3">
      <w:r>
        <w:lastRenderedPageBreak/>
        <w:t>W</w:t>
      </w:r>
      <w:r w:rsidR="00206880">
        <w:t>e</w:t>
      </w:r>
      <w:r>
        <w:t xml:space="preserve"> will now</w:t>
      </w:r>
      <w:r w:rsidR="00206880">
        <w:t xml:space="preserve"> implement </w:t>
      </w:r>
      <w:r w:rsidR="004C6424">
        <w:t xml:space="preserve">some trivial logic (shown in </w:t>
      </w:r>
      <w:r w:rsidR="00853055">
        <w:fldChar w:fldCharType="begin"/>
      </w:r>
      <w:r w:rsidR="00853055">
        <w:instrText xml:space="preserve"> REF _Ref404118540 \h </w:instrText>
      </w:r>
      <w:r w:rsidR="00853055">
        <w:fldChar w:fldCharType="separate"/>
      </w:r>
      <w:r w:rsidR="00113A04" w:rsidRPr="00EF1F26">
        <w:t xml:space="preserve">Figure </w:t>
      </w:r>
      <w:r w:rsidR="00113A04">
        <w:rPr>
          <w:noProof/>
        </w:rPr>
        <w:t>4</w:t>
      </w:r>
      <w:r w:rsidR="00113A04">
        <w:noBreakHyphen/>
      </w:r>
      <w:r w:rsidR="00113A04">
        <w:rPr>
          <w:noProof/>
        </w:rPr>
        <w:t>8</w:t>
      </w:r>
      <w:r w:rsidR="00853055">
        <w:fldChar w:fldCharType="end"/>
      </w:r>
      <w:r w:rsidR="004C6424">
        <w:t>) for the purposes of</w:t>
      </w:r>
      <w:r w:rsidR="00206880">
        <w:t xml:space="preserve"> test</w:t>
      </w:r>
      <w:r w:rsidR="004C6424">
        <w:t>ing</w:t>
      </w:r>
      <w:r w:rsidR="00206880">
        <w:t xml:space="preserve"> the changes that we have made. Notice </w:t>
      </w:r>
      <w:r w:rsidR="00C04B8D">
        <w:t>that</w:t>
      </w:r>
      <w:r w:rsidR="00206880">
        <w:t xml:space="preserve"> the registers which store the</w:t>
      </w:r>
      <w:r w:rsidR="00C04B8D">
        <w:t xml:space="preserve"> data written by the </w:t>
      </w:r>
      <w:r w:rsidR="000B5DE5">
        <w:t>Master</w:t>
      </w:r>
      <w:r w:rsidR="00206880">
        <w:t xml:space="preserve"> (</w:t>
      </w:r>
      <w:r w:rsidR="00206880" w:rsidRPr="00D531B6">
        <w:rPr>
          <w:b/>
          <w:i/>
        </w:rPr>
        <w:t>dataout0</w:t>
      </w:r>
      <w:r w:rsidR="00206880">
        <w:t>,</w:t>
      </w:r>
      <w:r w:rsidR="00C04B8D">
        <w:t xml:space="preserve"> </w:t>
      </w:r>
      <w:r w:rsidR="00206880" w:rsidRPr="00D531B6">
        <w:rPr>
          <w:b/>
          <w:i/>
        </w:rPr>
        <w:t>dataout1</w:t>
      </w:r>
      <w:r w:rsidR="00206880">
        <w:t xml:space="preserve">) are </w:t>
      </w:r>
      <w:r w:rsidR="00C04B8D">
        <w:t>routed</w:t>
      </w:r>
      <w:r w:rsidR="00206880">
        <w:t xml:space="preserve"> to the AX</w:t>
      </w:r>
      <w:r w:rsidR="00A27601">
        <w:t xml:space="preserve">I read </w:t>
      </w:r>
      <w:r w:rsidR="00C04B8D">
        <w:t xml:space="preserve">registers </w:t>
      </w:r>
      <w:r w:rsidR="00A27601">
        <w:t>(</w:t>
      </w:r>
      <w:r w:rsidR="00A27601" w:rsidRPr="00D531B6">
        <w:rPr>
          <w:b/>
          <w:i/>
        </w:rPr>
        <w:t>datain1</w:t>
      </w:r>
      <w:r w:rsidR="00A27601">
        <w:t>,</w:t>
      </w:r>
      <w:r w:rsidR="00C04B8D">
        <w:t xml:space="preserve"> </w:t>
      </w:r>
      <w:r w:rsidR="00A27601" w:rsidRPr="00D531B6">
        <w:rPr>
          <w:b/>
          <w:i/>
        </w:rPr>
        <w:t>datain0</w:t>
      </w:r>
      <w:r w:rsidR="00A27601">
        <w:t xml:space="preserve">). </w:t>
      </w:r>
      <w:del w:id="107" w:author="Shivam Garg" w:date="2015-03-01T12:59:00Z">
        <w:r w:rsidR="00C04B8D" w:rsidDel="002F13B1">
          <w:delText>I</w:delText>
        </w:r>
        <w:r w:rsidR="00206880" w:rsidDel="002F13B1">
          <w:delText>t is w</w:delText>
        </w:r>
      </w:del>
      <w:ins w:id="108" w:author="Shivam Garg" w:date="2015-03-01T12:59:00Z">
        <w:r w:rsidR="002F13B1">
          <w:t>W</w:t>
        </w:r>
      </w:ins>
      <w:r w:rsidR="00206880">
        <w:t xml:space="preserve">rites to register 1 (BASE_ADDR + </w:t>
      </w:r>
      <w:r w:rsidR="00C04B8D">
        <w:t>0x</w:t>
      </w:r>
      <w:r w:rsidR="00206880">
        <w:t xml:space="preserve">4) which set the read value of </w:t>
      </w:r>
      <w:r w:rsidR="00C04B8D">
        <w:t>register 0 (</w:t>
      </w:r>
      <w:r w:rsidR="00206880">
        <w:t>BASE_ADDR</w:t>
      </w:r>
      <w:r w:rsidR="00C04B8D">
        <w:t xml:space="preserve"> + 0x0)</w:t>
      </w:r>
      <w:r w:rsidR="00206880">
        <w:t>.</w:t>
      </w:r>
      <w:r w:rsidR="00A8582A">
        <w:t xml:space="preserve"> Similarly, writes to register 0 </w:t>
      </w:r>
      <w:del w:id="109" w:author="Shivam Garg" w:date="2015-03-01T12:59:00Z">
        <w:r w:rsidR="00A8582A" w:rsidDel="002F13B1">
          <w:delText xml:space="preserve">will </w:delText>
        </w:r>
      </w:del>
      <w:r w:rsidR="00A8582A">
        <w:t>set the read value of register 1.</w:t>
      </w:r>
      <w:r w:rsidR="00206880">
        <w:t xml:space="preserve"> Meanwhile</w:t>
      </w:r>
      <w:r w:rsidR="00C04B8D">
        <w:t>,</w:t>
      </w:r>
      <w:r w:rsidR="00206880">
        <w:t xml:space="preserve"> for the reads from </w:t>
      </w:r>
      <w:r w:rsidR="00C04B8D">
        <w:t>register 2 (</w:t>
      </w:r>
      <w:r w:rsidR="00206880">
        <w:t xml:space="preserve">BASE_ADDR + </w:t>
      </w:r>
      <w:r w:rsidR="00C04B8D">
        <w:t>0x</w:t>
      </w:r>
      <w:r w:rsidR="00206880">
        <w:t>8</w:t>
      </w:r>
      <w:r w:rsidR="00C04B8D">
        <w:t>) and register 3 (BASE_ADDR</w:t>
      </w:r>
      <w:r w:rsidR="00793C0E">
        <w:t xml:space="preserve"> +</w:t>
      </w:r>
      <w:r w:rsidR="00C04B8D">
        <w:t xml:space="preserve"> 0xC</w:t>
      </w:r>
      <w:r w:rsidR="00793C0E">
        <w:t>)</w:t>
      </w:r>
      <w:r w:rsidR="00206880">
        <w:t xml:space="preserve">, the constant values of 3 and 4 will be read </w:t>
      </w:r>
      <w:r w:rsidR="00C04B8D">
        <w:t xml:space="preserve">respectively </w:t>
      </w:r>
      <w:r w:rsidR="00A8582A">
        <w:t>and</w:t>
      </w:r>
      <w:r w:rsidR="00C04B8D">
        <w:t xml:space="preserve"> writes to these registers will be ignored</w:t>
      </w:r>
      <w:r w:rsidR="00206880">
        <w:t>.</w:t>
      </w:r>
    </w:p>
    <w:p w:rsidR="00EF1F26" w:rsidRDefault="00206880" w:rsidP="00D531B6">
      <w:pPr>
        <w:keepNext/>
        <w:jc w:val="center"/>
      </w:pPr>
      <w:r>
        <w:rPr>
          <w:noProof/>
          <w:lang w:eastAsia="en-AU"/>
        </w:rPr>
        <w:t xml:space="preserve"> </w:t>
      </w:r>
      <w:r>
        <w:rPr>
          <w:noProof/>
          <w:lang w:eastAsia="en-AU"/>
        </w:rPr>
        <w:drawing>
          <wp:inline distT="0" distB="0" distL="0" distR="0" wp14:anchorId="6C0D546B" wp14:editId="566C83B5">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15291C" w:rsidRPr="00D531B6" w:rsidRDefault="00EF1F26" w:rsidP="00D531B6">
      <w:pPr>
        <w:pStyle w:val="Caption"/>
        <w:rPr>
          <w:noProof/>
          <w:color w:val="1F497D" w:themeColor="text2"/>
          <w:sz w:val="18"/>
          <w:lang w:eastAsia="en-AU"/>
        </w:rPr>
      </w:pPr>
      <w:bookmarkStart w:id="110" w:name="_Ref404118540"/>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4</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8</w:t>
      </w:r>
      <w:r w:rsidR="00B72989">
        <w:rPr>
          <w:szCs w:val="22"/>
        </w:rPr>
        <w:fldChar w:fldCharType="end"/>
      </w:r>
      <w:bookmarkEnd w:id="110"/>
      <w:r w:rsidRPr="00EF1F26">
        <w:rPr>
          <w:szCs w:val="22"/>
        </w:rPr>
        <w:t xml:space="preserve">: Simple </w:t>
      </w:r>
      <w:r w:rsidR="00A8582A">
        <w:rPr>
          <w:szCs w:val="22"/>
        </w:rPr>
        <w:t>IP logic</w:t>
      </w:r>
      <w:r w:rsidRPr="00EF1F26">
        <w:rPr>
          <w:szCs w:val="22"/>
        </w:rPr>
        <w:t xml:space="preserve"> to test the changes that we have made</w:t>
      </w:r>
    </w:p>
    <w:p w:rsidR="0022348A" w:rsidRDefault="00351A97">
      <w:r>
        <w:t>W</w:t>
      </w:r>
      <w:r w:rsidR="00206880">
        <w:t xml:space="preserve">ithin the IP project file, </w:t>
      </w:r>
      <w:r w:rsidR="00C97FA9">
        <w:t xml:space="preserve">check for compilation errors by </w:t>
      </w:r>
      <w:r w:rsidR="00206880">
        <w:t>click</w:t>
      </w:r>
      <w:r w:rsidR="00C97FA9">
        <w:t>ing</w:t>
      </w:r>
      <w:r w:rsidR="00206880">
        <w:t xml:space="preserve"> on the </w:t>
      </w:r>
      <w:r w:rsidR="00CF6922">
        <w:t>“</w:t>
      </w:r>
      <w:r w:rsidR="00CF6922" w:rsidRPr="00CF6922">
        <w:rPr>
          <w:b/>
        </w:rPr>
        <w:t>S</w:t>
      </w:r>
      <w:r w:rsidR="00206880" w:rsidRPr="00CF6922">
        <w:rPr>
          <w:b/>
        </w:rPr>
        <w:t>ynthesise</w:t>
      </w:r>
      <w:r w:rsidR="00CF6922">
        <w:t>”</w:t>
      </w:r>
      <w:r w:rsidR="00206880">
        <w:t xml:space="preserve"> button in the left hand pane. Once </w:t>
      </w:r>
      <w:r w:rsidR="00C97FA9">
        <w:t xml:space="preserve">you have corrected any outstanding errors, </w:t>
      </w:r>
      <w:r w:rsidR="00206880">
        <w:t>all that remains is to save these changes within the IP</w:t>
      </w:r>
      <w:r w:rsidR="0022348A">
        <w:t>. In the next section of this manual, you will</w:t>
      </w:r>
      <w:r w:rsidR="00206880">
        <w:t xml:space="preserve"> </w:t>
      </w:r>
      <w:r w:rsidR="00C97FA9">
        <w:t>update the instantiated component within your hi</w:t>
      </w:r>
      <w:r w:rsidR="0022348A">
        <w:t>gh</w:t>
      </w:r>
      <w:r w:rsidR="00152F15">
        <w:t>-</w:t>
      </w:r>
      <w:r w:rsidR="0022348A">
        <w:t>level design</w:t>
      </w:r>
      <w:r w:rsidR="00206880">
        <w:t xml:space="preserve"> and test </w:t>
      </w:r>
      <w:r w:rsidR="0022348A">
        <w:t>the implementation of your updated IP</w:t>
      </w:r>
      <w:r w:rsidR="00152F15">
        <w:t xml:space="preserve"> via the PS</w:t>
      </w:r>
      <w:r w:rsidR="0022348A">
        <w:t>.</w:t>
      </w:r>
    </w:p>
    <w:p w:rsidR="0015291C" w:rsidRDefault="00953F44">
      <w:r>
        <w:t xml:space="preserve">The importance of </w:t>
      </w:r>
      <w:r w:rsidR="00AA6681">
        <w:t xml:space="preserve">the steps outlined in </w:t>
      </w:r>
      <w:r w:rsidR="001A0897">
        <w:t>this section</w:t>
      </w:r>
      <w:r w:rsidR="00AA6681">
        <w:t xml:space="preserve"> </w:t>
      </w:r>
      <w:r>
        <w:t xml:space="preserve">is that you no longer have to worry about the </w:t>
      </w:r>
      <w:r w:rsidR="00D74BAF">
        <w:t>Slave</w:t>
      </w:r>
      <w:r>
        <w:t xml:space="preserve">_AXI implementation file </w:t>
      </w:r>
      <w:r w:rsidR="00C97FA9">
        <w:t xml:space="preserve">because </w:t>
      </w:r>
      <w:r>
        <w:t xml:space="preserve">you have </w:t>
      </w:r>
      <w:r w:rsidR="00C2131D">
        <w:t>exposed</w:t>
      </w:r>
      <w:r w:rsidR="00DC7B39">
        <w:t xml:space="preserve"> all </w:t>
      </w:r>
      <w:r w:rsidR="0022348A">
        <w:t xml:space="preserve">of </w:t>
      </w:r>
      <w:r w:rsidR="00C2131D">
        <w:t xml:space="preserve">the </w:t>
      </w:r>
      <w:r w:rsidR="00DC7B39">
        <w:t xml:space="preserve">signals that will be useful </w:t>
      </w:r>
      <w:r w:rsidR="00152F15">
        <w:t xml:space="preserve">for </w:t>
      </w:r>
      <w:r w:rsidR="00DC7B39">
        <w:t xml:space="preserve">your </w:t>
      </w:r>
      <w:r w:rsidR="00C43313">
        <w:t>implementation.</w:t>
      </w:r>
      <w:r w:rsidR="004A7B36">
        <w:t xml:space="preserve"> F</w:t>
      </w:r>
      <w:r w:rsidR="00DC7B39">
        <w:t>rom now on</w:t>
      </w:r>
      <w:r w:rsidR="00C97FA9">
        <w:t>,</w:t>
      </w:r>
      <w:r w:rsidR="00DC7B39">
        <w:t xml:space="preserve"> you are free to modify only the </w:t>
      </w:r>
      <w:r w:rsidR="00C2131D">
        <w:t>T</w:t>
      </w:r>
      <w:r w:rsidR="00DC7B39">
        <w:t xml:space="preserve">oplevel </w:t>
      </w:r>
      <w:r w:rsidR="00C97FA9">
        <w:t xml:space="preserve">file </w:t>
      </w:r>
      <w:r w:rsidR="0022348A">
        <w:t>when changing the behaviour of your custom IP or to</w:t>
      </w:r>
      <w:r w:rsidR="00DC7B39">
        <w:t xml:space="preserve"> </w:t>
      </w:r>
      <w:r w:rsidR="00C2131D">
        <w:t xml:space="preserve">instantiate </w:t>
      </w:r>
      <w:r w:rsidR="0022348A">
        <w:t>additional</w:t>
      </w:r>
      <w:r w:rsidR="00C97FA9">
        <w:t xml:space="preserve"> </w:t>
      </w:r>
      <w:r w:rsidR="00DC7B39">
        <w:t>components</w:t>
      </w:r>
      <w:r w:rsidR="00B920F6">
        <w:t>.</w:t>
      </w:r>
      <w:r w:rsidR="00206880">
        <w:br w:type="page"/>
      </w:r>
    </w:p>
    <w:p w:rsidR="0015291C" w:rsidRDefault="00A37305" w:rsidP="00932AA3">
      <w:pPr>
        <w:pStyle w:val="Heading1"/>
      </w:pPr>
      <w:bookmarkStart w:id="111" w:name="_Toc404211011"/>
      <w:r>
        <w:lastRenderedPageBreak/>
        <w:t>P</w:t>
      </w:r>
      <w:r w:rsidR="00206880">
        <w:t xml:space="preserve">ackaging </w:t>
      </w:r>
      <w:r w:rsidR="006C7EBF">
        <w:t xml:space="preserve">and testing </w:t>
      </w:r>
      <w:r w:rsidR="00206880">
        <w:t>your IP</w:t>
      </w:r>
      <w:bookmarkEnd w:id="111"/>
    </w:p>
    <w:p w:rsidR="0015291C" w:rsidRDefault="00206880" w:rsidP="00B122C3">
      <w:r>
        <w:t xml:space="preserve">In this </w:t>
      </w:r>
      <w:r w:rsidR="00ED1E62">
        <w:t>S</w:t>
      </w:r>
      <w:r>
        <w:t xml:space="preserve">ection we will package the </w:t>
      </w:r>
      <w:r w:rsidR="00940E33">
        <w:t xml:space="preserve">Custom </w:t>
      </w:r>
      <w:r>
        <w:t>IP</w:t>
      </w:r>
      <w:r w:rsidR="00940E33">
        <w:t xml:space="preserve"> (Toplevel and Slave_AXI files)</w:t>
      </w:r>
      <w:r>
        <w:t xml:space="preserve"> that we have generated and modified</w:t>
      </w:r>
      <w:r w:rsidR="00AE7B01">
        <w:t>.</w:t>
      </w:r>
      <w:r>
        <w:t xml:space="preserve"> </w:t>
      </w:r>
      <w:r w:rsidR="00AE7B01">
        <w:t>O</w:t>
      </w:r>
      <w:r>
        <w:t>nce packaged</w:t>
      </w:r>
      <w:r w:rsidR="00AE7B01">
        <w:t>,</w:t>
      </w:r>
      <w:r>
        <w:t xml:space="preserve"> it can be </w:t>
      </w:r>
      <w:r w:rsidR="0022348A">
        <w:t xml:space="preserve">instantiated </w:t>
      </w:r>
      <w:r>
        <w:t xml:space="preserve">in the </w:t>
      </w:r>
      <w:r w:rsidR="004A60BC">
        <w:t>high-level</w:t>
      </w:r>
      <w:r>
        <w:t xml:space="preserve"> design as an independent IP block</w:t>
      </w:r>
      <w:r w:rsidR="0022348A">
        <w:t xml:space="preserve"> in the same way that</w:t>
      </w:r>
      <w:r w:rsidR="003F6A1D">
        <w:t xml:space="preserve"> </w:t>
      </w:r>
      <w:r w:rsidR="0047618C">
        <w:t xml:space="preserve">we </w:t>
      </w:r>
      <w:r w:rsidR="0022348A">
        <w:t xml:space="preserve">instantiate </w:t>
      </w:r>
      <w:r w:rsidR="000D2EBE">
        <w:t>any other</w:t>
      </w:r>
      <w:r w:rsidR="0022348A">
        <w:t xml:space="preserve"> </w:t>
      </w:r>
      <w:r>
        <w:t>IP block. Then</w:t>
      </w:r>
      <w:r w:rsidR="0022348A">
        <w:t>,</w:t>
      </w:r>
      <w:r>
        <w:t xml:space="preserve"> all that remains is to write some C </w:t>
      </w:r>
      <w:r w:rsidR="00AE7B01">
        <w:t>(</w:t>
      </w:r>
      <w:r>
        <w:t>driver</w:t>
      </w:r>
      <w:r w:rsidR="00AE7B01">
        <w:t>-</w:t>
      </w:r>
      <w:r>
        <w:t>like</w:t>
      </w:r>
      <w:r w:rsidR="00AE7B01">
        <w:t>)</w:t>
      </w:r>
      <w:r>
        <w:t xml:space="preserve"> code to </w:t>
      </w:r>
      <w:r w:rsidR="000D2EBE">
        <w:t xml:space="preserve">interact </w:t>
      </w:r>
      <w:r>
        <w:t>with the</w:t>
      </w:r>
      <w:r w:rsidR="00A25C8A">
        <w:t xml:space="preserve"> </w:t>
      </w:r>
      <w:r>
        <w:t xml:space="preserve">IP and ensure that the changes that we have made are </w:t>
      </w:r>
      <w:r w:rsidR="000D2EBE">
        <w:t>correct</w:t>
      </w:r>
      <w:r>
        <w:t xml:space="preserve">. </w:t>
      </w:r>
      <w:r w:rsidR="003F6A1D">
        <w:t>T</w:t>
      </w:r>
      <w:r>
        <w:t xml:space="preserve">his process will need to be repeated every time you change the </w:t>
      </w:r>
      <w:r w:rsidR="000D2EBE">
        <w:t xml:space="preserve">implementation of the IP, </w:t>
      </w:r>
      <w:r>
        <w:t>however</w:t>
      </w:r>
      <w:r w:rsidR="000D2EBE">
        <w:t>,</w:t>
      </w:r>
      <w:r>
        <w:t xml:space="preserve"> a lot of the steps below are </w:t>
      </w:r>
      <w:r w:rsidRPr="00B122C3">
        <w:rPr>
          <w:b/>
        </w:rPr>
        <w:t>conditional</w:t>
      </w:r>
      <w:r>
        <w:t>.</w:t>
      </w:r>
    </w:p>
    <w:p w:rsidR="0015291C" w:rsidRDefault="00A37305" w:rsidP="00B122C3">
      <w:pPr>
        <w:pStyle w:val="Heading2"/>
        <w:tabs>
          <w:tab w:val="left" w:pos="720"/>
          <w:tab w:val="left" w:pos="7309"/>
        </w:tabs>
      </w:pPr>
      <w:bookmarkStart w:id="112" w:name="_Ref404113378"/>
      <w:bookmarkStart w:id="113" w:name="_Ref404113397"/>
      <w:bookmarkStart w:id="114" w:name="_Toc404211012"/>
      <w:r>
        <w:t>IP</w:t>
      </w:r>
      <w:r w:rsidR="00206880">
        <w:t xml:space="preserve"> Packager (Within the Custom IP’s Vivado project)</w:t>
      </w:r>
      <w:bookmarkEnd w:id="112"/>
      <w:bookmarkEnd w:id="113"/>
      <w:bookmarkEnd w:id="114"/>
      <w:r w:rsidR="00206880">
        <w:tab/>
      </w:r>
    </w:p>
    <w:p w:rsidR="0015291C" w:rsidRDefault="00206880">
      <w:pPr>
        <w:pStyle w:val="ListParagraph"/>
        <w:numPr>
          <w:ilvl w:val="0"/>
          <w:numId w:val="22"/>
        </w:numPr>
        <w:ind w:left="567" w:hanging="567"/>
      </w:pPr>
      <w:bookmarkStart w:id="115" w:name="_Ref404115017"/>
      <w:r>
        <w:t xml:space="preserve">Select </w:t>
      </w:r>
      <w:del w:id="116" w:author="Shivam Garg" w:date="2015-03-01T12:59:00Z">
        <w:r w:rsidDel="00486460">
          <w:delText xml:space="preserve">the </w:delText>
        </w:r>
      </w:del>
      <w:r w:rsidR="00197CDB">
        <w:t>“</w:t>
      </w:r>
      <w:r>
        <w:rPr>
          <w:b/>
        </w:rPr>
        <w:t>Package IP</w:t>
      </w:r>
      <w:r w:rsidR="00197CDB">
        <w:rPr>
          <w:b/>
        </w:rPr>
        <w:t>”</w:t>
      </w:r>
      <w:r>
        <w:t xml:space="preserve"> in the project manager section in the left hand pane.</w:t>
      </w:r>
      <w:bookmarkEnd w:id="115"/>
    </w:p>
    <w:p w:rsidR="00EF1F26" w:rsidRDefault="00206880" w:rsidP="00D531B6">
      <w:pPr>
        <w:keepNext/>
        <w:jc w:val="center"/>
      </w:pPr>
      <w:r>
        <w:rPr>
          <w:noProof/>
          <w:lang w:eastAsia="en-AU"/>
        </w:rPr>
        <w:drawing>
          <wp:inline distT="0" distB="0" distL="0" distR="0" wp14:anchorId="2E8D1052" wp14:editId="74B7E0BE">
            <wp:extent cx="4181914" cy="181668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55061"/>
                    <a:stretch/>
                  </pic:blipFill>
                  <pic:spPr bwMode="auto">
                    <a:xfrm>
                      <a:off x="0" y="0"/>
                      <a:ext cx="4191000" cy="1820636"/>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Pr="00D531B6" w:rsidRDefault="00EF1F26" w:rsidP="00D531B6">
      <w:pPr>
        <w:pStyle w:val="Caption"/>
        <w:rPr>
          <w:color w:val="1F497D" w:themeColor="text2"/>
          <w:sz w:val="18"/>
        </w:rPr>
      </w:pPr>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1</w:t>
      </w:r>
      <w:r w:rsidR="00B72989">
        <w:rPr>
          <w:szCs w:val="22"/>
        </w:rPr>
        <w:fldChar w:fldCharType="end"/>
      </w:r>
      <w:r w:rsidRPr="00EF1F26">
        <w:rPr>
          <w:szCs w:val="22"/>
        </w:rPr>
        <w:t xml:space="preserve">: Step </w:t>
      </w:r>
      <w:r>
        <w:rPr>
          <w:szCs w:val="22"/>
        </w:rPr>
        <w:fldChar w:fldCharType="begin"/>
      </w:r>
      <w:r>
        <w:rPr>
          <w:szCs w:val="22"/>
        </w:rPr>
        <w:instrText xml:space="preserve"> REF _Ref404115017 \r \h </w:instrText>
      </w:r>
      <w:r>
        <w:rPr>
          <w:szCs w:val="22"/>
        </w:rPr>
      </w:r>
      <w:r>
        <w:rPr>
          <w:szCs w:val="22"/>
        </w:rPr>
        <w:fldChar w:fldCharType="separate"/>
      </w:r>
      <w:r w:rsidR="00113A04">
        <w:rPr>
          <w:szCs w:val="22"/>
        </w:rPr>
        <w:t>5.1</w:t>
      </w:r>
      <w:r>
        <w:rPr>
          <w:szCs w:val="22"/>
        </w:rPr>
        <w:fldChar w:fldCharType="end"/>
      </w:r>
      <w:r w:rsidRPr="00EF1F26">
        <w:rPr>
          <w:szCs w:val="22"/>
        </w:rPr>
        <w:t>, starting the packaging process</w:t>
      </w:r>
    </w:p>
    <w:p w:rsidR="0015291C" w:rsidRDefault="00206880">
      <w:pPr>
        <w:pStyle w:val="ListParagraph"/>
        <w:numPr>
          <w:ilvl w:val="0"/>
          <w:numId w:val="22"/>
        </w:numPr>
        <w:ind w:left="567" w:hanging="567"/>
      </w:pPr>
      <w:bookmarkStart w:id="117" w:name="_Ref404115065"/>
      <w:r>
        <w:t>At the start screen</w:t>
      </w:r>
      <w:r w:rsidR="00F72B2C">
        <w:t>,</w:t>
      </w:r>
      <w:r>
        <w:t xml:space="preserve"> leave all the options the same except </w:t>
      </w:r>
      <w:r w:rsidR="00B221E6">
        <w:t xml:space="preserve">for </w:t>
      </w:r>
      <w:r>
        <w:t xml:space="preserve">the version number; ensure that you </w:t>
      </w:r>
      <w:r>
        <w:rPr>
          <w:b/>
        </w:rPr>
        <w:t xml:space="preserve">INCREASE </w:t>
      </w:r>
      <w:r>
        <w:t>the version number (e.g. 1.0 -&gt; 2.0). The reason for this is so that Vivado will detect the version change and p</w:t>
      </w:r>
      <w:r w:rsidR="00B221E6">
        <w:t xml:space="preserve">rompt you for an upgrade. </w:t>
      </w:r>
      <w:r w:rsidR="004D77BC">
        <w:t>You shoul</w:t>
      </w:r>
      <w:r w:rsidR="00F27FDB">
        <w:t xml:space="preserve">d also </w:t>
      </w:r>
      <w:r>
        <w:t xml:space="preserve">alter the display name to reflect the version </w:t>
      </w:r>
      <w:r w:rsidR="00B221E6">
        <w:t xml:space="preserve">number </w:t>
      </w:r>
      <w:r w:rsidR="00194172">
        <w:t>change</w:t>
      </w:r>
      <w:r>
        <w:t>.</w:t>
      </w:r>
      <w:bookmarkEnd w:id="117"/>
    </w:p>
    <w:p w:rsidR="00EF1F26" w:rsidRDefault="00206880" w:rsidP="00D531B6">
      <w:pPr>
        <w:keepNext/>
        <w:jc w:val="center"/>
      </w:pPr>
      <w:r>
        <w:rPr>
          <w:noProof/>
          <w:lang w:eastAsia="en-AU"/>
        </w:rPr>
        <w:drawing>
          <wp:inline distT="0" distB="0" distL="0" distR="0" wp14:anchorId="3EA5CBB4" wp14:editId="79847BD3">
            <wp:extent cx="5135173" cy="3212687"/>
            <wp:effectExtent l="0" t="0" r="8890" b="6985"/>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39272" cy="3215251"/>
                    </a:xfrm>
                    <a:prstGeom prst="rect">
                      <a:avLst/>
                    </a:prstGeom>
                    <a:noFill/>
                    <a:ln>
                      <a:noFill/>
                    </a:ln>
                  </pic:spPr>
                </pic:pic>
              </a:graphicData>
            </a:graphic>
          </wp:inline>
        </w:drawing>
      </w:r>
    </w:p>
    <w:p w:rsidR="0015291C" w:rsidRPr="00D531B6" w:rsidRDefault="00EF1F26" w:rsidP="00D531B6">
      <w:pPr>
        <w:pStyle w:val="Caption"/>
        <w:rPr>
          <w:color w:val="1F497D" w:themeColor="text2"/>
          <w:sz w:val="18"/>
        </w:rPr>
      </w:pPr>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2</w:t>
      </w:r>
      <w:r w:rsidR="00B72989">
        <w:rPr>
          <w:szCs w:val="22"/>
        </w:rPr>
        <w:fldChar w:fldCharType="end"/>
      </w:r>
      <w:r w:rsidRPr="00EF1F26">
        <w:rPr>
          <w:szCs w:val="22"/>
        </w:rPr>
        <w:t xml:space="preserve">: Step </w:t>
      </w:r>
      <w:r>
        <w:rPr>
          <w:szCs w:val="22"/>
        </w:rPr>
        <w:fldChar w:fldCharType="begin"/>
      </w:r>
      <w:r>
        <w:rPr>
          <w:szCs w:val="22"/>
        </w:rPr>
        <w:instrText xml:space="preserve"> REF _Ref404115065 \r \h </w:instrText>
      </w:r>
      <w:r>
        <w:rPr>
          <w:szCs w:val="22"/>
        </w:rPr>
      </w:r>
      <w:r>
        <w:rPr>
          <w:szCs w:val="22"/>
        </w:rPr>
        <w:fldChar w:fldCharType="separate"/>
      </w:r>
      <w:r w:rsidR="00113A04">
        <w:rPr>
          <w:szCs w:val="22"/>
        </w:rPr>
        <w:t>5.2</w:t>
      </w:r>
      <w:r>
        <w:rPr>
          <w:szCs w:val="22"/>
        </w:rPr>
        <w:fldChar w:fldCharType="end"/>
      </w:r>
      <w:r w:rsidRPr="00EF1F26">
        <w:rPr>
          <w:szCs w:val="22"/>
        </w:rPr>
        <w:t>, altering the version number for your IP</w:t>
      </w:r>
    </w:p>
    <w:p w:rsidR="0015291C" w:rsidRDefault="00206880">
      <w:pPr>
        <w:pStyle w:val="ListParagraph"/>
        <w:numPr>
          <w:ilvl w:val="0"/>
          <w:numId w:val="22"/>
        </w:numPr>
        <w:ind w:left="567" w:hanging="567"/>
      </w:pPr>
      <w:bookmarkStart w:id="118" w:name="_Ref404115113"/>
      <w:r>
        <w:rPr>
          <w:b/>
          <w:color w:val="FF0000"/>
        </w:rPr>
        <w:lastRenderedPageBreak/>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w:t>
      </w:r>
      <w:r w:rsidR="009D3A5B">
        <w:t>in</w:t>
      </w:r>
      <w:r>
        <w:t xml:space="preserve"> </w:t>
      </w:r>
      <w:r w:rsidR="00853055">
        <w:fldChar w:fldCharType="begin"/>
      </w:r>
      <w:r w:rsidR="00853055">
        <w:instrText xml:space="preserve"> REF _Ref404118567 \h </w:instrText>
      </w:r>
      <w:r w:rsidR="00853055">
        <w:fldChar w:fldCharType="separate"/>
      </w:r>
      <w:r w:rsidR="00113A04" w:rsidRPr="00EF1F26">
        <w:t xml:space="preserve">Figure </w:t>
      </w:r>
      <w:r w:rsidR="00113A04">
        <w:rPr>
          <w:noProof/>
        </w:rPr>
        <w:t>5</w:t>
      </w:r>
      <w:r w:rsidR="00113A04">
        <w:noBreakHyphen/>
      </w:r>
      <w:r w:rsidR="00113A04">
        <w:rPr>
          <w:noProof/>
        </w:rPr>
        <w:t>3</w:t>
      </w:r>
      <w:r w:rsidR="00853055">
        <w:fldChar w:fldCharType="end"/>
      </w:r>
      <w:r>
        <w:t>.</w:t>
      </w:r>
      <w:bookmarkEnd w:id="118"/>
    </w:p>
    <w:p w:rsidR="00EF1F26" w:rsidRDefault="00206880" w:rsidP="00D531B6">
      <w:pPr>
        <w:keepNext/>
        <w:jc w:val="center"/>
      </w:pPr>
      <w:r>
        <w:rPr>
          <w:noProof/>
          <w:lang w:eastAsia="en-AU"/>
        </w:rPr>
        <w:drawing>
          <wp:inline distT="0" distB="0" distL="0" distR="0" wp14:anchorId="5DAFAF4B" wp14:editId="37E4B5ED">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5291C" w:rsidRPr="00D531B6" w:rsidRDefault="00EF1F26" w:rsidP="00D531B6">
      <w:pPr>
        <w:pStyle w:val="Caption"/>
        <w:rPr>
          <w:color w:val="1F497D" w:themeColor="text2"/>
          <w:sz w:val="18"/>
        </w:rPr>
      </w:pPr>
      <w:bookmarkStart w:id="119" w:name="_Ref404118567"/>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3</w:t>
      </w:r>
      <w:r w:rsidR="00B72989">
        <w:rPr>
          <w:szCs w:val="22"/>
        </w:rPr>
        <w:fldChar w:fldCharType="end"/>
      </w:r>
      <w:bookmarkEnd w:id="119"/>
      <w:r w:rsidRPr="00EF1F26">
        <w:rPr>
          <w:szCs w:val="22"/>
        </w:rPr>
        <w:t xml:space="preserve">: Step </w:t>
      </w:r>
      <w:r>
        <w:rPr>
          <w:szCs w:val="22"/>
        </w:rPr>
        <w:fldChar w:fldCharType="begin"/>
      </w:r>
      <w:r>
        <w:rPr>
          <w:szCs w:val="22"/>
        </w:rPr>
        <w:instrText xml:space="preserve"> REF _Ref404115113 \r \h </w:instrText>
      </w:r>
      <w:r>
        <w:rPr>
          <w:szCs w:val="22"/>
        </w:rPr>
      </w:r>
      <w:r>
        <w:rPr>
          <w:szCs w:val="22"/>
        </w:rPr>
        <w:fldChar w:fldCharType="separate"/>
      </w:r>
      <w:r w:rsidR="00113A04">
        <w:rPr>
          <w:szCs w:val="22"/>
        </w:rPr>
        <w:t>5.3</w:t>
      </w:r>
      <w:r>
        <w:rPr>
          <w:szCs w:val="22"/>
        </w:rPr>
        <w:fldChar w:fldCharType="end"/>
      </w:r>
      <w:r w:rsidRPr="00EF1F26">
        <w:rPr>
          <w:szCs w:val="22"/>
        </w:rPr>
        <w:t>, Add VHDL files to the IP definition if needed</w:t>
      </w:r>
    </w:p>
    <w:p w:rsidR="0015291C" w:rsidRDefault="00206880">
      <w:pPr>
        <w:pStyle w:val="ListParagraph"/>
        <w:numPr>
          <w:ilvl w:val="0"/>
          <w:numId w:val="22"/>
        </w:numPr>
        <w:ind w:left="567" w:hanging="567"/>
      </w:pPr>
      <w:bookmarkStart w:id="120" w:name="_Ref404115154"/>
      <w:r>
        <w:rPr>
          <w:b/>
          <w:color w:val="FF0000"/>
        </w:rPr>
        <w:t>If</w:t>
      </w:r>
      <w:r>
        <w:rPr>
          <w:color w:val="FF0000"/>
        </w:rPr>
        <w:t xml:space="preserve"> </w:t>
      </w:r>
      <w:r>
        <w:t xml:space="preserve">the ports </w:t>
      </w:r>
      <w:r w:rsidR="00194172">
        <w:t xml:space="preserve">to the Toplevel </w:t>
      </w:r>
      <w:r>
        <w:t>have been changed, then use the “</w:t>
      </w:r>
      <w:r>
        <w:rPr>
          <w:b/>
        </w:rPr>
        <w:t>IP Ports</w:t>
      </w:r>
      <w:r>
        <w:t>” page</w:t>
      </w:r>
      <w:r w:rsidR="00D63B24">
        <w:t xml:space="preserve"> by</w:t>
      </w:r>
      <w:r>
        <w:t xml:space="preserve"> clicking on the </w:t>
      </w:r>
      <w:r>
        <w:rPr>
          <w:u w:val="single"/>
        </w:rPr>
        <w:t>Port import dialog</w:t>
      </w:r>
      <w:r>
        <w:t xml:space="preserve"> and follow</w:t>
      </w:r>
      <w:r w:rsidR="00D63B24">
        <w:t>ing</w:t>
      </w:r>
      <w:r>
        <w:t xml:space="preserve"> the prompts.</w:t>
      </w:r>
      <w:bookmarkEnd w:id="120"/>
    </w:p>
    <w:p w:rsidR="00EF1F26" w:rsidRDefault="00206880" w:rsidP="00D531B6">
      <w:pPr>
        <w:keepNext/>
        <w:jc w:val="center"/>
      </w:pPr>
      <w:r>
        <w:rPr>
          <w:noProof/>
          <w:lang w:eastAsia="en-AU"/>
        </w:rPr>
        <w:drawing>
          <wp:inline distT="0" distB="0" distL="0" distR="0" wp14:anchorId="6B744577" wp14:editId="6699CF0E">
            <wp:extent cx="4868724" cy="2958506"/>
            <wp:effectExtent l="0" t="0" r="8255" b="0"/>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74926" cy="2962275"/>
                    </a:xfrm>
                    <a:prstGeom prst="rect">
                      <a:avLst/>
                    </a:prstGeom>
                    <a:noFill/>
                    <a:ln>
                      <a:noFill/>
                    </a:ln>
                  </pic:spPr>
                </pic:pic>
              </a:graphicData>
            </a:graphic>
          </wp:inline>
        </w:drawing>
      </w:r>
    </w:p>
    <w:p w:rsidR="0015291C" w:rsidRPr="00D531B6" w:rsidRDefault="00EF1F26" w:rsidP="00D531B6">
      <w:pPr>
        <w:pStyle w:val="Caption"/>
        <w:rPr>
          <w:color w:val="1F497D" w:themeColor="text2"/>
          <w:sz w:val="18"/>
        </w:rPr>
      </w:pPr>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4</w:t>
      </w:r>
      <w:r w:rsidR="00B72989">
        <w:rPr>
          <w:szCs w:val="22"/>
        </w:rPr>
        <w:fldChar w:fldCharType="end"/>
      </w:r>
      <w:r w:rsidRPr="00EF1F26">
        <w:rPr>
          <w:szCs w:val="22"/>
        </w:rPr>
        <w:t xml:space="preserve">: Step </w:t>
      </w:r>
      <w:r>
        <w:rPr>
          <w:szCs w:val="22"/>
        </w:rPr>
        <w:fldChar w:fldCharType="begin"/>
      </w:r>
      <w:r>
        <w:rPr>
          <w:szCs w:val="22"/>
        </w:rPr>
        <w:instrText xml:space="preserve"> REF _Ref404115154 \r \h </w:instrText>
      </w:r>
      <w:r>
        <w:rPr>
          <w:szCs w:val="22"/>
        </w:rPr>
      </w:r>
      <w:r>
        <w:rPr>
          <w:szCs w:val="22"/>
        </w:rPr>
        <w:fldChar w:fldCharType="separate"/>
      </w:r>
      <w:r w:rsidR="00113A04">
        <w:rPr>
          <w:szCs w:val="22"/>
        </w:rPr>
        <w:t>5.4</w:t>
      </w:r>
      <w:r>
        <w:rPr>
          <w:szCs w:val="22"/>
        </w:rPr>
        <w:fldChar w:fldCharType="end"/>
      </w:r>
      <w:r w:rsidRPr="00EF1F26">
        <w:rPr>
          <w:szCs w:val="22"/>
        </w:rPr>
        <w:t>, Modifying IP ports if needed</w:t>
      </w:r>
    </w:p>
    <w:p w:rsidR="0015291C" w:rsidRDefault="00206880">
      <w:pPr>
        <w:pStyle w:val="ListParagraph"/>
        <w:numPr>
          <w:ilvl w:val="0"/>
          <w:numId w:val="22"/>
        </w:numPr>
        <w:ind w:left="567" w:hanging="567"/>
      </w:pPr>
      <w:bookmarkStart w:id="121" w:name="_Ref404115215"/>
      <w:r>
        <w:rPr>
          <w:b/>
          <w:color w:val="FF0000"/>
        </w:rPr>
        <w:t>If</w:t>
      </w:r>
      <w:r>
        <w:rPr>
          <w:color w:val="FF0000"/>
        </w:rPr>
        <w:t xml:space="preserve"> </w:t>
      </w:r>
      <w:r>
        <w:t>you used the “</w:t>
      </w:r>
      <w:r w:rsidRPr="001D2BE6">
        <w:rPr>
          <w:b/>
        </w:rPr>
        <w:t>IP ports</w:t>
      </w:r>
      <w:r>
        <w:t>” page to add/remove ports, you should now go to the “</w:t>
      </w:r>
      <w:r>
        <w:rPr>
          <w:b/>
        </w:rPr>
        <w:t>IP GUI Customization Layout</w:t>
      </w:r>
      <w:r>
        <w:t xml:space="preserve">” and use the IP GUI customization layout wizard to regenerate the </w:t>
      </w:r>
      <w:r>
        <w:lastRenderedPageBreak/>
        <w:t xml:space="preserve">image of the IP component. Simply </w:t>
      </w:r>
      <w:r w:rsidR="009D3A5B">
        <w:t>follow</w:t>
      </w:r>
      <w:r>
        <w:t xml:space="preserve"> the </w:t>
      </w:r>
      <w:r w:rsidR="009D3A5B">
        <w:t>“</w:t>
      </w:r>
      <w:r>
        <w:t>run the wizard</w:t>
      </w:r>
      <w:r w:rsidR="009D3A5B">
        <w:t>”</w:t>
      </w:r>
      <w:r>
        <w:t xml:space="preserve"> link to regenerate the diagram of the IP.</w:t>
      </w:r>
      <w:bookmarkEnd w:id="121"/>
    </w:p>
    <w:p w:rsidR="00EF1F26" w:rsidRDefault="00206880" w:rsidP="00D531B6">
      <w:pPr>
        <w:keepNext/>
        <w:jc w:val="center"/>
      </w:pPr>
      <w:r>
        <w:rPr>
          <w:noProof/>
          <w:lang w:eastAsia="en-AU"/>
        </w:rPr>
        <w:drawing>
          <wp:inline distT="0" distB="0" distL="0" distR="0" wp14:anchorId="1B093B06" wp14:editId="4C2A1458">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15291C" w:rsidRPr="00D531B6" w:rsidRDefault="00EF1F26" w:rsidP="00D531B6">
      <w:pPr>
        <w:pStyle w:val="Caption"/>
        <w:rPr>
          <w:color w:val="1F497D" w:themeColor="text2"/>
          <w:sz w:val="18"/>
        </w:rPr>
      </w:pPr>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5</w:t>
      </w:r>
      <w:r w:rsidR="00B72989">
        <w:rPr>
          <w:szCs w:val="22"/>
        </w:rPr>
        <w:fldChar w:fldCharType="end"/>
      </w:r>
      <w:r w:rsidRPr="00EF1F26">
        <w:rPr>
          <w:szCs w:val="22"/>
        </w:rPr>
        <w:t xml:space="preserve">: Step </w:t>
      </w:r>
      <w:r>
        <w:rPr>
          <w:szCs w:val="22"/>
        </w:rPr>
        <w:fldChar w:fldCharType="begin"/>
      </w:r>
      <w:r>
        <w:rPr>
          <w:szCs w:val="22"/>
        </w:rPr>
        <w:instrText xml:space="preserve"> REF _Ref404115215 \r \h </w:instrText>
      </w:r>
      <w:r>
        <w:rPr>
          <w:szCs w:val="22"/>
        </w:rPr>
      </w:r>
      <w:r>
        <w:rPr>
          <w:szCs w:val="22"/>
        </w:rPr>
        <w:fldChar w:fldCharType="separate"/>
      </w:r>
      <w:r w:rsidR="00113A04">
        <w:rPr>
          <w:szCs w:val="22"/>
        </w:rPr>
        <w:t>5.5</w:t>
      </w:r>
      <w:r>
        <w:rPr>
          <w:szCs w:val="22"/>
        </w:rPr>
        <w:fldChar w:fldCharType="end"/>
      </w:r>
      <w:r w:rsidRPr="00EF1F26">
        <w:rPr>
          <w:szCs w:val="22"/>
        </w:rPr>
        <w:t>, Regenerating the IP GUI</w:t>
      </w:r>
    </w:p>
    <w:p w:rsidR="0015291C" w:rsidRDefault="009D3A5B">
      <w:pPr>
        <w:pStyle w:val="ListParagraph"/>
        <w:numPr>
          <w:ilvl w:val="0"/>
          <w:numId w:val="22"/>
        </w:numPr>
        <w:ind w:left="567" w:hanging="567"/>
      </w:pPr>
      <w:bookmarkStart w:id="122" w:name="_Ref404115259"/>
      <w:r>
        <w:t>Complete the process by clicking</w:t>
      </w:r>
      <w:ins w:id="123" w:author="Shivam Garg" w:date="2015-03-01T13:00:00Z">
        <w:r w:rsidR="00DC3BE7">
          <w:t xml:space="preserve"> on</w:t>
        </w:r>
      </w:ins>
      <w:r>
        <w:t xml:space="preserve"> the </w:t>
      </w:r>
      <w:r w:rsidRPr="00032FFF">
        <w:rPr>
          <w:b/>
          <w:u w:val="single"/>
        </w:rPr>
        <w:t>Re-Package IP</w:t>
      </w:r>
      <w:r>
        <w:t xml:space="preserve"> button </w:t>
      </w:r>
      <w:r w:rsidR="00206880">
        <w:t>in the “</w:t>
      </w:r>
      <w:r w:rsidR="00206880">
        <w:rPr>
          <w:b/>
        </w:rPr>
        <w:t>Review and package”</w:t>
      </w:r>
      <w:r w:rsidR="00206880">
        <w:t xml:space="preserve"> screen</w:t>
      </w:r>
      <w:r w:rsidR="00F043A5">
        <w:t>.</w:t>
      </w:r>
      <w:bookmarkEnd w:id="122"/>
    </w:p>
    <w:p w:rsidR="00EF1F26" w:rsidRDefault="00206880" w:rsidP="00D531B6">
      <w:pPr>
        <w:keepNext/>
        <w:jc w:val="center"/>
      </w:pPr>
      <w:r>
        <w:rPr>
          <w:noProof/>
          <w:lang w:eastAsia="en-AU"/>
        </w:rPr>
        <w:drawing>
          <wp:inline distT="0" distB="0" distL="0" distR="0" wp14:anchorId="79898946" wp14:editId="2C643B71">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15291C" w:rsidRPr="00D531B6" w:rsidRDefault="00EF1F26" w:rsidP="00D531B6">
      <w:pPr>
        <w:pStyle w:val="Caption"/>
        <w:rPr>
          <w:color w:val="1F497D" w:themeColor="text2"/>
          <w:sz w:val="18"/>
        </w:rPr>
      </w:pPr>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6</w:t>
      </w:r>
      <w:r w:rsidR="00B72989">
        <w:rPr>
          <w:szCs w:val="22"/>
        </w:rPr>
        <w:fldChar w:fldCharType="end"/>
      </w:r>
      <w:r w:rsidRPr="00EF1F26">
        <w:rPr>
          <w:szCs w:val="22"/>
        </w:rPr>
        <w:t xml:space="preserve">: Step </w:t>
      </w:r>
      <w:r>
        <w:rPr>
          <w:szCs w:val="22"/>
        </w:rPr>
        <w:fldChar w:fldCharType="begin"/>
      </w:r>
      <w:r>
        <w:rPr>
          <w:szCs w:val="22"/>
        </w:rPr>
        <w:instrText xml:space="preserve"> REF _Ref404115259 \r \h </w:instrText>
      </w:r>
      <w:r>
        <w:rPr>
          <w:szCs w:val="22"/>
        </w:rPr>
      </w:r>
      <w:r>
        <w:rPr>
          <w:szCs w:val="22"/>
        </w:rPr>
        <w:fldChar w:fldCharType="separate"/>
      </w:r>
      <w:r w:rsidR="00113A04">
        <w:rPr>
          <w:szCs w:val="22"/>
        </w:rPr>
        <w:t>5.6</w:t>
      </w:r>
      <w:r>
        <w:rPr>
          <w:szCs w:val="22"/>
        </w:rPr>
        <w:fldChar w:fldCharType="end"/>
      </w:r>
      <w:r w:rsidRPr="00EF1F26">
        <w:rPr>
          <w:szCs w:val="22"/>
        </w:rPr>
        <w:t>, finalising the packaging process</w:t>
      </w:r>
    </w:p>
    <w:p w:rsidR="0015291C" w:rsidRDefault="00206880">
      <w:r>
        <w:lastRenderedPageBreak/>
        <w:t xml:space="preserve">Screens </w:t>
      </w:r>
      <w:del w:id="124" w:author="Shivam Garg" w:date="2015-03-01T13:00:00Z">
        <w:r w:rsidDel="00413986">
          <w:delText xml:space="preserve">which </w:delText>
        </w:r>
      </w:del>
      <w:ins w:id="125" w:author="Shivam Garg" w:date="2015-03-01T13:00:00Z">
        <w:r w:rsidR="00413986">
          <w:t xml:space="preserve">that </w:t>
        </w:r>
      </w:ins>
      <w:r>
        <w:t>were skipped:</w:t>
      </w:r>
    </w:p>
    <w:p w:rsidR="0015291C" w:rsidRDefault="00206880">
      <w:pPr>
        <w:pStyle w:val="ListParagraph"/>
        <w:numPr>
          <w:ilvl w:val="0"/>
          <w:numId w:val="24"/>
        </w:numPr>
      </w:pPr>
      <w:r>
        <w:rPr>
          <w:b/>
        </w:rPr>
        <w:t>IP compatibility</w:t>
      </w:r>
      <w:r>
        <w:t xml:space="preserve"> - is used to</w:t>
      </w:r>
      <w:r w:rsidR="008D1DC9">
        <w:t xml:space="preserve"> list the valid target boards for </w:t>
      </w:r>
      <w:r>
        <w:t>the IP</w:t>
      </w:r>
      <w:r w:rsidR="008D1DC9">
        <w:t xml:space="preserve">. It should always </w:t>
      </w:r>
      <w:r w:rsidR="00417B38">
        <w:t xml:space="preserve">include </w:t>
      </w:r>
      <w:r>
        <w:t>the ZYNQ board for our designs.</w:t>
      </w:r>
    </w:p>
    <w:p w:rsidR="0015291C" w:rsidRDefault="00206880">
      <w:pPr>
        <w:pStyle w:val="ListParagraph"/>
        <w:numPr>
          <w:ilvl w:val="0"/>
          <w:numId w:val="24"/>
        </w:numPr>
      </w:pPr>
      <w:r>
        <w:rPr>
          <w:b/>
        </w:rPr>
        <w:t>IP Customisation Parameters</w:t>
      </w:r>
      <w:r>
        <w:t xml:space="preserve"> – should be used if the custom</w:t>
      </w:r>
      <w:r w:rsidR="008917E5">
        <w:t>isation</w:t>
      </w:r>
      <w:r>
        <w:t xml:space="preserve"> parameters (generic parameters) for the IP have been changed.</w:t>
      </w:r>
    </w:p>
    <w:p w:rsidR="0015291C" w:rsidRDefault="00206880">
      <w:pPr>
        <w:pStyle w:val="ListParagraph"/>
        <w:numPr>
          <w:ilvl w:val="0"/>
          <w:numId w:val="24"/>
        </w:numPr>
      </w:pPr>
      <w:r>
        <w:rPr>
          <w:b/>
        </w:rPr>
        <w:t>IP interfaces</w:t>
      </w:r>
      <w:r>
        <w:t xml:space="preserve"> – </w:t>
      </w:r>
      <w:r w:rsidR="00417B38">
        <w:t>This screen is used t</w:t>
      </w:r>
      <w:r>
        <w:t xml:space="preserve">o </w:t>
      </w:r>
      <w:r w:rsidR="00417B38">
        <w:t xml:space="preserve">match or </w:t>
      </w:r>
      <w:r>
        <w:t>create</w:t>
      </w:r>
      <w:r w:rsidR="00417B38">
        <w:t xml:space="preserve"> </w:t>
      </w:r>
      <w:r>
        <w:t xml:space="preserve">a standardised </w:t>
      </w:r>
      <w:r w:rsidR="00417B38">
        <w:t xml:space="preserve">interface </w:t>
      </w:r>
      <w:r>
        <w:t xml:space="preserve">port </w:t>
      </w:r>
      <w:r w:rsidR="00417B38">
        <w:t xml:space="preserve">by grouping signals </w:t>
      </w:r>
      <w:r>
        <w:t xml:space="preserve">(e.g. a FIFO_WRITE port </w:t>
      </w:r>
      <w:r w:rsidR="00417B38">
        <w:t>for interfacing with a</w:t>
      </w:r>
      <w:r>
        <w:t xml:space="preserve"> Xilinx FIFO</w:t>
      </w:r>
      <w:r w:rsidR="00417B38">
        <w:t xml:space="preserve"> instance</w:t>
      </w:r>
      <w:r>
        <w:t>).</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rPr>
          <w:ins w:id="126" w:author="Shivam Garg" w:date="2015-03-01T13:01:00Z"/>
        </w:rPr>
      </w:pPr>
      <w:r>
        <w:rPr>
          <w:b/>
        </w:rPr>
        <w:t>IP Licencing and Security</w:t>
      </w:r>
      <w:r>
        <w:t xml:space="preserve"> – Informational only</w:t>
      </w:r>
    </w:p>
    <w:p w:rsidR="008337D6" w:rsidRDefault="008337D6" w:rsidP="008337D6">
      <w:pPr>
        <w:rPr>
          <w:ins w:id="127" w:author="Shivam Garg" w:date="2015-03-01T13:01:00Z"/>
        </w:rPr>
        <w:pPrChange w:id="128" w:author="Shivam Garg" w:date="2015-03-01T13:01:00Z">
          <w:pPr>
            <w:pStyle w:val="ListParagraph"/>
            <w:numPr>
              <w:numId w:val="24"/>
            </w:numPr>
            <w:ind w:hanging="360"/>
          </w:pPr>
        </w:pPrChange>
      </w:pPr>
    </w:p>
    <w:p w:rsidR="008337D6" w:rsidDel="008337D6" w:rsidRDefault="008337D6" w:rsidP="008337D6">
      <w:pPr>
        <w:rPr>
          <w:del w:id="129" w:author="Shivam Garg" w:date="2015-03-01T13:01:00Z"/>
        </w:rPr>
        <w:pPrChange w:id="130" w:author="Shivam Garg" w:date="2015-03-01T13:01:00Z">
          <w:pPr>
            <w:pStyle w:val="ListParagraph"/>
            <w:numPr>
              <w:numId w:val="24"/>
            </w:numPr>
            <w:ind w:hanging="360"/>
          </w:pPr>
        </w:pPrChange>
      </w:pPr>
    </w:p>
    <w:p w:rsidR="0015291C" w:rsidRDefault="00A37305" w:rsidP="00B122C3">
      <w:pPr>
        <w:pStyle w:val="Heading2"/>
      </w:pPr>
      <w:bookmarkStart w:id="131" w:name="_Toc404211013"/>
      <w:r>
        <w:t>IP</w:t>
      </w:r>
      <w:r w:rsidR="00206880">
        <w:t xml:space="preserve"> upgrade in high-level design (Within the high</w:t>
      </w:r>
      <w:r w:rsidR="00DD3B26">
        <w:t>-</w:t>
      </w:r>
      <w:r w:rsidR="00206880">
        <w:t>level Vivado project)</w:t>
      </w:r>
      <w:bookmarkEnd w:id="131"/>
    </w:p>
    <w:p w:rsidR="0015291C" w:rsidRDefault="00640EE9">
      <w:pPr>
        <w:pStyle w:val="ListParagraph"/>
        <w:numPr>
          <w:ilvl w:val="0"/>
          <w:numId w:val="22"/>
        </w:numPr>
      </w:pPr>
      <w:r>
        <w:rPr>
          <w:b/>
        </w:rPr>
        <w:t>R</w:t>
      </w:r>
      <w:r w:rsidR="00206880">
        <w:rPr>
          <w:b/>
        </w:rPr>
        <w:t>eopen the high-level design Vivado file</w:t>
      </w:r>
      <w:r w:rsidR="00206880">
        <w:t xml:space="preserve"> and open the Block Design</w:t>
      </w:r>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Default="00745400" w:rsidP="00D531B6">
      <w:pPr>
        <w:pStyle w:val="ListParagraph"/>
        <w:numPr>
          <w:ilvl w:val="1"/>
          <w:numId w:val="22"/>
        </w:numPr>
        <w:ind w:left="1134"/>
      </w:pPr>
      <w:r>
        <w:rPr>
          <w:rFonts w:ascii="Courier New" w:hAnsi="Courier New" w:cs="Courier New"/>
        </w:rPr>
        <w:t>‘</w:t>
      </w:r>
      <w:r w:rsidR="00206880" w:rsidRPr="00ED17AF">
        <w:rPr>
          <w:rFonts w:ascii="Courier New" w:hAnsi="Courier New" w:cs="Courier New"/>
        </w:rPr>
        <w:t>update_ip_catalog –rebuild</w:t>
      </w:r>
      <w:r>
        <w:rPr>
          <w:rFonts w:ascii="Courier New" w:hAnsi="Courier New" w:cs="Courier New"/>
        </w:rPr>
        <w:t>’</w:t>
      </w:r>
      <w:r w:rsidR="008917E5">
        <w:rPr>
          <w:rFonts w:ascii="Courier New" w:hAnsi="Courier New" w:cs="Courier New"/>
        </w:rPr>
        <w:t xml:space="preserve"> </w:t>
      </w:r>
      <w:r w:rsidR="00206880">
        <w:t>This refreshes the IP repositories specified in Project Settings &gt; IP &gt; IP Repositories (you can do this manually if you wish)</w:t>
      </w:r>
    </w:p>
    <w:p w:rsidR="0015291C" w:rsidRDefault="00745400" w:rsidP="00D531B6">
      <w:pPr>
        <w:pStyle w:val="ListParagraph"/>
        <w:numPr>
          <w:ilvl w:val="1"/>
          <w:numId w:val="22"/>
        </w:numPr>
        <w:ind w:left="1134"/>
      </w:pPr>
      <w:r>
        <w:rPr>
          <w:rFonts w:ascii="Courier New" w:hAnsi="Courier New" w:cs="Courier New"/>
        </w:rPr>
        <w:t>‘</w:t>
      </w:r>
      <w:r w:rsidR="00206880" w:rsidRPr="00ED17AF">
        <w:rPr>
          <w:rFonts w:ascii="Courier New" w:hAnsi="Courier New" w:cs="Courier New"/>
        </w:rPr>
        <w:t>report_ip_status -name ip_status_1</w:t>
      </w:r>
      <w:r>
        <w:rPr>
          <w:rFonts w:ascii="Courier New" w:hAnsi="Courier New" w:cs="Courier New"/>
        </w:rPr>
        <w:t>’</w:t>
      </w:r>
      <w:r w:rsidR="008917E5">
        <w:rPr>
          <w:rFonts w:ascii="Courier New" w:hAnsi="Courier New" w:cs="Courier New"/>
        </w:rPr>
        <w:t xml:space="preserve"> </w:t>
      </w:r>
      <w:r w:rsidR="00206880">
        <w:t>This generates an IP report</w:t>
      </w:r>
      <w:r w:rsidR="00640EE9">
        <w:t xml:space="preserve"> which </w:t>
      </w:r>
      <w:r w:rsidR="00206880">
        <w:t>show</w:t>
      </w:r>
      <w:r w:rsidR="00640EE9">
        <w:t>s</w:t>
      </w:r>
      <w:r w:rsidR="00206880">
        <w:t xml:space="preserve"> whether or not the IP in your design are up to date</w:t>
      </w:r>
      <w:r w:rsidR="008005DF">
        <w:t xml:space="preserve">. You </w:t>
      </w:r>
      <w:r w:rsidR="008E6D89">
        <w:t>should see</w:t>
      </w:r>
      <w:r w:rsidR="008E6D89" w:rsidRPr="008E6D89">
        <w:t xml:space="preserve"> </w:t>
      </w:r>
      <w:r w:rsidR="008E6D89">
        <w:t xml:space="preserve">that lab0_ip_0 has a “Major Version Change” as shown in </w:t>
      </w:r>
      <w:r w:rsidR="00853055">
        <w:fldChar w:fldCharType="begin"/>
      </w:r>
      <w:r w:rsidR="00853055">
        <w:instrText xml:space="preserve"> REF _Ref404118593 \h </w:instrText>
      </w:r>
      <w:r w:rsidR="00853055">
        <w:fldChar w:fldCharType="separate"/>
      </w:r>
      <w:r w:rsidR="00113A04" w:rsidRPr="00D531B6">
        <w:rPr>
          <w:i/>
          <w:iCs/>
          <w:szCs w:val="18"/>
        </w:rPr>
        <w:t xml:space="preserve">Figure </w:t>
      </w:r>
      <w:r w:rsidR="00113A04">
        <w:rPr>
          <w:noProof/>
        </w:rPr>
        <w:t>5</w:t>
      </w:r>
      <w:r w:rsidR="00113A04" w:rsidRPr="00D531B6">
        <w:rPr>
          <w:i/>
          <w:iCs/>
          <w:szCs w:val="18"/>
        </w:rPr>
        <w:noBreakHyphen/>
      </w:r>
      <w:r w:rsidR="00113A04">
        <w:rPr>
          <w:noProof/>
        </w:rPr>
        <w:t>7</w:t>
      </w:r>
      <w:r w:rsidR="00853055">
        <w:fldChar w:fldCharType="end"/>
      </w:r>
      <w:r w:rsidR="008E6D89">
        <w:t>.</w:t>
      </w:r>
    </w:p>
    <w:p w:rsidR="00EF1F26" w:rsidRDefault="00206880" w:rsidP="00D531B6">
      <w:pPr>
        <w:keepNext/>
        <w:jc w:val="center"/>
      </w:pPr>
      <w:r>
        <w:rPr>
          <w:noProof/>
          <w:lang w:eastAsia="en-AU"/>
        </w:rPr>
        <w:drawing>
          <wp:inline distT="0" distB="0" distL="0" distR="0" wp14:anchorId="5BDB4894" wp14:editId="067C3DB2">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A44EFE" w:rsidRDefault="00EF1F26" w:rsidP="00D531B6">
      <w:pPr>
        <w:pStyle w:val="Caption"/>
      </w:pPr>
      <w:bookmarkStart w:id="132" w:name="_Ref404118593"/>
      <w:r w:rsidRPr="00F93019">
        <w:t xml:space="preserve">Figure </w:t>
      </w:r>
      <w:fldSimple w:instr=" STYLEREF 1 \s ">
        <w:r w:rsidR="00113A04">
          <w:rPr>
            <w:noProof/>
          </w:rPr>
          <w:t>5</w:t>
        </w:r>
      </w:fldSimple>
      <w:r w:rsidR="00B72989" w:rsidRPr="00F93019">
        <w:noBreakHyphen/>
      </w:r>
      <w:fldSimple w:instr=" SEQ Figure \* ARABIC \s 1 ">
        <w:r w:rsidR="00113A04">
          <w:rPr>
            <w:noProof/>
          </w:rPr>
          <w:t>7</w:t>
        </w:r>
      </w:fldSimple>
      <w:bookmarkEnd w:id="132"/>
      <w:r w:rsidRPr="00F93019">
        <w:t xml:space="preserve">: Step </w:t>
      </w:r>
      <w:r w:rsidRPr="00D531B6">
        <w:rPr>
          <w:i w:val="0"/>
          <w:iCs w:val="0"/>
        </w:rPr>
        <w:fldChar w:fldCharType="begin"/>
      </w:r>
      <w:r w:rsidRPr="00D531B6">
        <w:instrText xml:space="preserve"> REF _Ref404115318 \r \h </w:instrText>
      </w:r>
      <w:r w:rsidR="008917E5">
        <w:rPr>
          <w:i w:val="0"/>
          <w:iCs w:val="0"/>
          <w:szCs w:val="22"/>
        </w:rPr>
        <w:instrText xml:space="preserve"> \* MERGEFORMAT </w:instrText>
      </w:r>
      <w:r w:rsidRPr="00D531B6">
        <w:rPr>
          <w:i w:val="0"/>
          <w:iCs w:val="0"/>
        </w:rPr>
      </w:r>
      <w:r w:rsidRPr="00D531B6">
        <w:rPr>
          <w:i w:val="0"/>
          <w:iCs w:val="0"/>
        </w:rPr>
        <w:fldChar w:fldCharType="separate"/>
      </w:r>
      <w:r w:rsidR="00113A04">
        <w:t>5.9</w:t>
      </w:r>
      <w:r w:rsidRPr="00D531B6">
        <w:rPr>
          <w:i w:val="0"/>
          <w:iCs w:val="0"/>
        </w:rPr>
        <w:fldChar w:fldCharType="end"/>
      </w:r>
      <w:r w:rsidRPr="00F93019">
        <w:t>, Vivado reporting changes to the IP in your high-level design</w:t>
      </w:r>
    </w:p>
    <w:p w:rsidR="00A44EFE" w:rsidRDefault="00E42475">
      <w:pPr>
        <w:pStyle w:val="ListParagraph"/>
        <w:numPr>
          <w:ilvl w:val="0"/>
          <w:numId w:val="22"/>
        </w:numPr>
      </w:pPr>
      <w:r>
        <w:tab/>
      </w:r>
      <w:bookmarkStart w:id="133" w:name="_Ref404115318"/>
      <w:r w:rsidR="00A44EFE">
        <w:t xml:space="preserve">Tick the checkbox </w:t>
      </w:r>
      <w:r w:rsidR="008917E5">
        <w:t>associated with our</w:t>
      </w:r>
      <w:r w:rsidR="00A44EFE">
        <w:t xml:space="preserve"> IP and click the </w:t>
      </w:r>
      <w:r w:rsidR="00A44EFE">
        <w:rPr>
          <w:b/>
        </w:rPr>
        <w:t>upgrade selected</w:t>
      </w:r>
      <w:r w:rsidR="00A44EFE">
        <w:t xml:space="preserve"> button. Vivado will now upgrade the instantiated IP while retaining all existing connections.</w:t>
      </w:r>
      <w:bookmarkEnd w:id="133"/>
    </w:p>
    <w:p w:rsidR="004451DF" w:rsidRDefault="00206880">
      <w:pPr>
        <w:pStyle w:val="ListParagraph"/>
        <w:numPr>
          <w:ilvl w:val="0"/>
          <w:numId w:val="22"/>
        </w:numPr>
      </w:pPr>
      <w:r>
        <w:t xml:space="preserve">Regenerate the </w:t>
      </w:r>
      <w:r w:rsidRPr="00D531B6">
        <w:rPr>
          <w:b/>
        </w:rPr>
        <w:t>HDL wrapper</w:t>
      </w:r>
      <w:r>
        <w:t xml:space="preserve"> for your </w:t>
      </w:r>
      <w:r w:rsidR="004A60BC">
        <w:t>high-level</w:t>
      </w:r>
      <w:r>
        <w:t xml:space="preserve"> design</w:t>
      </w:r>
      <w:r w:rsidR="004451DF">
        <w:t>, and save your project file.</w:t>
      </w:r>
    </w:p>
    <w:p w:rsidR="0015291C" w:rsidRDefault="004451DF">
      <w:pPr>
        <w:pStyle w:val="ListParagraph"/>
        <w:numPr>
          <w:ilvl w:val="0"/>
          <w:numId w:val="22"/>
        </w:numPr>
      </w:pPr>
      <w:r>
        <w:t>G</w:t>
      </w:r>
      <w:r w:rsidR="008E6D89">
        <w:t xml:space="preserve">enerate a </w:t>
      </w:r>
      <w:r w:rsidR="008E6D89" w:rsidRPr="00D531B6">
        <w:rPr>
          <w:b/>
        </w:rPr>
        <w:t>bitstream</w:t>
      </w:r>
      <w:r>
        <w:t xml:space="preserve"> for the project</w:t>
      </w:r>
      <w:r w:rsidR="008E6D89">
        <w:t>.</w:t>
      </w:r>
    </w:p>
    <w:p w:rsidR="0015291C" w:rsidRPr="007E6EB5" w:rsidRDefault="004451DF" w:rsidP="00D531B6">
      <w:pPr>
        <w:pStyle w:val="ListParagraph"/>
        <w:numPr>
          <w:ilvl w:val="0"/>
          <w:numId w:val="22"/>
        </w:numPr>
        <w:rPr>
          <w:b/>
        </w:rPr>
      </w:pPr>
      <w:r>
        <w:t xml:space="preserve">Once generated, </w:t>
      </w:r>
      <w:r w:rsidR="001021B6">
        <w:t>open the ‘</w:t>
      </w:r>
      <w:r w:rsidR="001021B6" w:rsidRPr="00D531B6">
        <w:rPr>
          <w:b/>
        </w:rPr>
        <w:t>Implemented Design</w:t>
      </w:r>
      <w:r w:rsidR="001021B6">
        <w:t xml:space="preserve">’ </w:t>
      </w:r>
      <w:r w:rsidR="008E6D89">
        <w:t>and export it to the SDK</w:t>
      </w:r>
      <w:r w:rsidR="00D90CDB">
        <w:t xml:space="preserve"> so that we can begin </w:t>
      </w:r>
      <w:r w:rsidR="008917E5">
        <w:t xml:space="preserve">the development of driver software for </w:t>
      </w:r>
      <w:r w:rsidR="00D90CDB">
        <w:t xml:space="preserve">interfacing with </w:t>
      </w:r>
      <w:r w:rsidR="008917E5">
        <w:t xml:space="preserve">our </w:t>
      </w:r>
      <w:r w:rsidR="00D90CDB">
        <w:t>custom IP.</w:t>
      </w:r>
    </w:p>
    <w:p w:rsidR="00E42475" w:rsidRDefault="00E42475">
      <w:pPr>
        <w:spacing w:after="0" w:line="240" w:lineRule="auto"/>
        <w:rPr>
          <w:rFonts w:asciiTheme="majorHAnsi" w:eastAsiaTheme="majorEastAsia" w:hAnsiTheme="majorHAnsi" w:cstheme="majorBidi"/>
          <w:b/>
          <w:bCs/>
          <w:color w:val="4F81BD" w:themeColor="accent1"/>
          <w:sz w:val="26"/>
          <w:szCs w:val="26"/>
        </w:rPr>
      </w:pPr>
      <w:r>
        <w:br w:type="page"/>
      </w:r>
    </w:p>
    <w:p w:rsidR="0015291C" w:rsidRDefault="00A37305">
      <w:pPr>
        <w:pStyle w:val="Heading2"/>
      </w:pPr>
      <w:bookmarkStart w:id="134" w:name="_Ref404110480"/>
      <w:bookmarkStart w:id="135" w:name="_Ref404110498"/>
      <w:bookmarkStart w:id="136" w:name="_Toc404211014"/>
      <w:r>
        <w:lastRenderedPageBreak/>
        <w:t>I</w:t>
      </w:r>
      <w:r w:rsidR="00206880">
        <w:t>nterfacing with the Custom IP</w:t>
      </w:r>
      <w:bookmarkEnd w:id="134"/>
      <w:bookmarkEnd w:id="135"/>
      <w:bookmarkEnd w:id="136"/>
    </w:p>
    <w:p w:rsidR="0015291C" w:rsidRDefault="00D90CDB">
      <w:r>
        <w:t>In this section you</w:t>
      </w:r>
      <w:r w:rsidR="00206880">
        <w:t xml:space="preserve"> </w:t>
      </w:r>
      <w:r>
        <w:t xml:space="preserve">will </w:t>
      </w:r>
      <w:r w:rsidR="00206880">
        <w:t xml:space="preserve">write </w:t>
      </w:r>
      <w:r>
        <w:t xml:space="preserve">C code to integrate and test </w:t>
      </w:r>
      <w:r w:rsidR="008701CF">
        <w:t>our</w:t>
      </w:r>
      <w:r>
        <w:t xml:space="preserve"> new IP with the CPU</w:t>
      </w:r>
      <w:r w:rsidR="00206880">
        <w:t>.</w:t>
      </w:r>
      <w:r w:rsidR="00A81517">
        <w:t xml:space="preserve"> </w:t>
      </w:r>
      <w:r w:rsidR="00206880">
        <w:t xml:space="preserve">When creating the </w:t>
      </w:r>
      <w:r w:rsidR="00206880">
        <w:rPr>
          <w:b/>
        </w:rPr>
        <w:t>application project</w:t>
      </w:r>
      <w:r w:rsidR="000F7542">
        <w:t xml:space="preserve">, it is </w:t>
      </w:r>
      <w:r w:rsidR="00206880">
        <w:t>best to use the “Hello World” example project as a template</w:t>
      </w:r>
      <w:r w:rsidR="002836DB">
        <w:t xml:space="preserve"> because</w:t>
      </w:r>
      <w:r w:rsidR="00206880">
        <w:t xml:space="preserve"> one of the first steps that </w:t>
      </w:r>
      <w:r w:rsidR="00982FDB">
        <w:t xml:space="preserve">the </w:t>
      </w:r>
      <w:r w:rsidR="000F7542">
        <w:t xml:space="preserve">application </w:t>
      </w:r>
      <w:r w:rsidR="00206880">
        <w:t xml:space="preserve">performs is </w:t>
      </w:r>
      <w:r w:rsidR="008701CF">
        <w:t xml:space="preserve">to </w:t>
      </w:r>
      <w:r w:rsidR="00206880">
        <w:t>initializ</w:t>
      </w:r>
      <w:r w:rsidR="008701CF">
        <w:t>e</w:t>
      </w:r>
      <w:r w:rsidR="00206880">
        <w:t xml:space="preserve"> the UART.</w:t>
      </w:r>
    </w:p>
    <w:p w:rsidR="0015291C" w:rsidRDefault="00206880">
      <w:r>
        <w:t xml:space="preserve">You will need to </w:t>
      </w:r>
      <w:r>
        <w:rPr>
          <w:b/>
        </w:rPr>
        <w:t xml:space="preserve">#include </w:t>
      </w:r>
      <w:r w:rsidR="00982FDB">
        <w:rPr>
          <w:b/>
        </w:rPr>
        <w:t>“</w:t>
      </w:r>
      <w:r>
        <w:rPr>
          <w:b/>
        </w:rPr>
        <w:t>xparameters.h</w:t>
      </w:r>
      <w:r w:rsidR="00982FDB">
        <w:rPr>
          <w:b/>
        </w:rPr>
        <w:t>”</w:t>
      </w:r>
      <w:r w:rsidR="00982FDB">
        <w:t xml:space="preserve"> to import</w:t>
      </w:r>
      <w:r>
        <w:t xml:space="preserve"> </w:t>
      </w:r>
      <w:r w:rsidR="00982FDB">
        <w:t xml:space="preserve">the </w:t>
      </w:r>
      <w:r>
        <w:t>definition</w:t>
      </w:r>
      <w:r w:rsidR="00982FDB">
        <w:t>s</w:t>
      </w:r>
      <w:r>
        <w:t xml:space="preserve"> </w:t>
      </w:r>
      <w:r w:rsidR="00982FDB">
        <w:t>shown in</w:t>
      </w:r>
      <w:r w:rsidR="00853055">
        <w:t xml:space="preserve"> </w:t>
      </w:r>
      <w:r w:rsidR="00853055">
        <w:fldChar w:fldCharType="begin"/>
      </w:r>
      <w:r w:rsidR="00853055">
        <w:instrText xml:space="preserve"> REF _Ref404118613 \h </w:instrText>
      </w:r>
      <w:r w:rsidR="00853055">
        <w:fldChar w:fldCharType="separate"/>
      </w:r>
      <w:r w:rsidR="00113A04" w:rsidRPr="00EF1F26">
        <w:t xml:space="preserve">Figure </w:t>
      </w:r>
      <w:r w:rsidR="00113A04">
        <w:rPr>
          <w:noProof/>
        </w:rPr>
        <w:t>5</w:t>
      </w:r>
      <w:r w:rsidR="00113A04">
        <w:noBreakHyphen/>
      </w:r>
      <w:r w:rsidR="00113A04">
        <w:rPr>
          <w:noProof/>
        </w:rPr>
        <w:t>8</w:t>
      </w:r>
      <w:r w:rsidR="00853055">
        <w:fldChar w:fldCharType="end"/>
      </w:r>
      <w:r>
        <w:t>. The</w:t>
      </w:r>
      <w:r w:rsidR="005F4F66">
        <w:t>se</w:t>
      </w:r>
      <w:r>
        <w:t xml:space="preserve"> addresses should correspond to those listed in Vivado’s “</w:t>
      </w:r>
      <w:r>
        <w:rPr>
          <w:b/>
        </w:rPr>
        <w:t>Address Editor</w:t>
      </w:r>
      <w:r>
        <w:t>”</w:t>
      </w:r>
      <w:r w:rsidR="00067EE6">
        <w:t>.</w:t>
      </w:r>
      <w:r>
        <w:t xml:space="preserve"> </w:t>
      </w:r>
      <w:r w:rsidR="00067EE6">
        <w:t>S</w:t>
      </w:r>
      <w:r>
        <w:t xml:space="preserve">ince the generated IP has a 4 register implementation, only the bottom 4 bits of the address will be seen </w:t>
      </w:r>
      <w:r w:rsidR="00982FDB">
        <w:t xml:space="preserve">at the </w:t>
      </w:r>
      <w:r w:rsidR="00D74BAF">
        <w:t>Slave</w:t>
      </w:r>
      <w:r>
        <w:t xml:space="preserve"> (byte addressing</w:t>
      </w:r>
      <w:r w:rsidR="00DF7513">
        <w:t>, 32 bit data bus</w:t>
      </w:r>
      <w:r>
        <w:t xml:space="preserve">). You should also </w:t>
      </w:r>
      <w:r w:rsidRPr="00B122C3">
        <w:rPr>
          <w:b/>
        </w:rPr>
        <w:t>#include &lt;xil_io.h&gt;</w:t>
      </w:r>
      <w:r>
        <w:t xml:space="preserve"> to get the Xil_O</w:t>
      </w:r>
      <w:r w:rsidR="00982FDB">
        <w:t>ut</w:t>
      </w:r>
      <w:r>
        <w:t>32/Xil_</w:t>
      </w:r>
      <w:r w:rsidR="00982FDB">
        <w:t>in</w:t>
      </w:r>
      <w:r>
        <w:t>32 function definitions.</w:t>
      </w:r>
    </w:p>
    <w:p w:rsidR="00EF1F26" w:rsidRDefault="00206880" w:rsidP="00D531B6">
      <w:pPr>
        <w:keepNext/>
        <w:jc w:val="center"/>
      </w:pPr>
      <w:r>
        <w:rPr>
          <w:noProof/>
          <w:lang w:eastAsia="en-AU"/>
        </w:rPr>
        <w:drawing>
          <wp:inline distT="0" distB="0" distL="0" distR="0" wp14:anchorId="1747A67C" wp14:editId="32CAA283">
            <wp:extent cx="4353997" cy="605563"/>
            <wp:effectExtent l="19050" t="19050" r="8890" b="2349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39">
                      <a:extLst>
                        <a:ext uri="{28A0092B-C50C-407E-A947-70E740481C1C}">
                          <a14:useLocalDpi xmlns:a14="http://schemas.microsoft.com/office/drawing/2010/main" val="0"/>
                        </a:ext>
                      </a:extLst>
                    </a:blip>
                    <a:srcRect t="68630" b="6041"/>
                    <a:stretch/>
                  </pic:blipFill>
                  <pic:spPr bwMode="auto">
                    <a:xfrm>
                      <a:off x="0" y="0"/>
                      <a:ext cx="4371975" cy="60806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rsidR="0015291C" w:rsidRPr="00D531B6" w:rsidRDefault="00EF1F26" w:rsidP="00D531B6">
      <w:pPr>
        <w:pStyle w:val="Caption"/>
        <w:rPr>
          <w:color w:val="1F497D" w:themeColor="text2"/>
          <w:sz w:val="18"/>
        </w:rPr>
      </w:pPr>
      <w:bookmarkStart w:id="137" w:name="_Ref404118613"/>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8</w:t>
      </w:r>
      <w:r w:rsidR="00B72989">
        <w:rPr>
          <w:szCs w:val="22"/>
        </w:rPr>
        <w:fldChar w:fldCharType="end"/>
      </w:r>
      <w:bookmarkEnd w:id="137"/>
      <w:r w:rsidRPr="00EF1F26">
        <w:rPr>
          <w:szCs w:val="22"/>
        </w:rPr>
        <w:t>: AXI address range of the AXI peripheral, inside “xparameters.h”</w:t>
      </w:r>
    </w:p>
    <w:p w:rsidR="0015291C" w:rsidRDefault="00206880">
      <w:r>
        <w:t>Once you’ve verified this, go back to “</w:t>
      </w:r>
      <w:r>
        <w:rPr>
          <w:b/>
        </w:rPr>
        <w:t>helloworld.c</w:t>
      </w:r>
      <w:r>
        <w:t xml:space="preserve">” and </w:t>
      </w:r>
      <w:r w:rsidR="00E31BF3">
        <w:t xml:space="preserve">add the code shown in </w:t>
      </w:r>
      <w:r w:rsidR="00853055">
        <w:fldChar w:fldCharType="begin"/>
      </w:r>
      <w:r w:rsidR="00853055">
        <w:instrText xml:space="preserve"> REF _Ref404118627 \h </w:instrText>
      </w:r>
      <w:r w:rsidR="00853055">
        <w:fldChar w:fldCharType="separate"/>
      </w:r>
      <w:r w:rsidR="00113A04" w:rsidRPr="00EF1F26">
        <w:t xml:space="preserve">Figure </w:t>
      </w:r>
      <w:r w:rsidR="00113A04">
        <w:rPr>
          <w:noProof/>
        </w:rPr>
        <w:t>5</w:t>
      </w:r>
      <w:r w:rsidR="00113A04">
        <w:noBreakHyphen/>
      </w:r>
      <w:r w:rsidR="00113A04">
        <w:rPr>
          <w:noProof/>
        </w:rPr>
        <w:t>9</w:t>
      </w:r>
      <w:r w:rsidR="00853055">
        <w:fldChar w:fldCharType="end"/>
      </w:r>
      <w:r>
        <w:t xml:space="preserve"> below. This code writes 4 values and reads 4 values back from the IP. The expected output should be “Values read = 00000002, 00000001, 00000003, 00000004” if you followed the steps in </w:t>
      </w:r>
      <w:r w:rsidR="0097307C">
        <w:t xml:space="preserve">Section </w:t>
      </w:r>
      <w:r w:rsidR="00AA247C">
        <w:fldChar w:fldCharType="begin"/>
      </w:r>
      <w:r w:rsidR="00AA247C">
        <w:instrText xml:space="preserve"> REF _Ref404110688 \r \h </w:instrText>
      </w:r>
      <w:r w:rsidR="00AA247C">
        <w:fldChar w:fldCharType="separate"/>
      </w:r>
      <w:r w:rsidR="00113A04">
        <w:t>4.b</w:t>
      </w:r>
      <w:r w:rsidR="00AA247C">
        <w:fldChar w:fldCharType="end"/>
      </w:r>
      <w:r w:rsidR="0097307C">
        <w:t xml:space="preserve"> of </w:t>
      </w:r>
      <w:r>
        <w:t>this lab correctly.</w:t>
      </w:r>
    </w:p>
    <w:p w:rsidR="00EF1F26" w:rsidRDefault="00206880" w:rsidP="00D531B6">
      <w:pPr>
        <w:keepNext/>
        <w:jc w:val="center"/>
      </w:pPr>
      <w:r>
        <w:rPr>
          <w:noProof/>
          <w:lang w:eastAsia="en-AU"/>
        </w:rPr>
        <w:drawing>
          <wp:inline distT="0" distB="0" distL="0" distR="0" wp14:anchorId="484E303D" wp14:editId="7A9D690D">
            <wp:extent cx="5248275" cy="3800475"/>
            <wp:effectExtent l="19050" t="19050" r="28575" b="2857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solidFill>
                        <a:schemeClr val="tx1"/>
                      </a:solidFill>
                    </a:ln>
                  </pic:spPr>
                </pic:pic>
              </a:graphicData>
            </a:graphic>
          </wp:inline>
        </w:drawing>
      </w:r>
    </w:p>
    <w:p w:rsidR="0015291C" w:rsidRPr="00D531B6" w:rsidRDefault="00EF1F26" w:rsidP="00D531B6">
      <w:pPr>
        <w:pStyle w:val="Caption"/>
        <w:rPr>
          <w:color w:val="1F497D" w:themeColor="text2"/>
          <w:sz w:val="18"/>
        </w:rPr>
      </w:pPr>
      <w:bookmarkStart w:id="138" w:name="_Ref404118627"/>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5</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9</w:t>
      </w:r>
      <w:r w:rsidR="00B72989">
        <w:rPr>
          <w:szCs w:val="22"/>
        </w:rPr>
        <w:fldChar w:fldCharType="end"/>
      </w:r>
      <w:bookmarkEnd w:id="138"/>
      <w:r w:rsidRPr="00EF1F26">
        <w:rPr>
          <w:szCs w:val="22"/>
        </w:rPr>
        <w:t>: C code which is used to test our Custom IP</w:t>
      </w:r>
    </w:p>
    <w:p w:rsidR="0015291C" w:rsidRDefault="00206880">
      <w:r>
        <w:lastRenderedPageBreak/>
        <w:t xml:space="preserve">If you were to write to the address: XPAR_LAB0_IP_0_S00_AXI_BASEADDR + </w:t>
      </w:r>
      <w:r w:rsidR="00982FDB">
        <w:t>0x10</w:t>
      </w:r>
      <w:r>
        <w:t>, it would mimic the effect of writing to XPAR_LAB0_IP_0_S00_AXI_BASEADDR</w:t>
      </w:r>
      <w:r w:rsidR="00982FDB">
        <w:t xml:space="preserve"> + 0x0</w:t>
      </w:r>
      <w:r>
        <w:t xml:space="preserve">, since the </w:t>
      </w:r>
      <w:r w:rsidR="00D74BAF">
        <w:t>Slave</w:t>
      </w:r>
      <w:r>
        <w:t xml:space="preserve"> only sees </w:t>
      </w:r>
      <w:r w:rsidR="00982FDB">
        <w:t xml:space="preserve">the least significant </w:t>
      </w:r>
      <w:r>
        <w:t>4 bit</w:t>
      </w:r>
      <w:r w:rsidR="00982FDB">
        <w:t>s of the</w:t>
      </w:r>
      <w:r>
        <w:t xml:space="preserve"> address.</w:t>
      </w:r>
    </w:p>
    <w:p w:rsidR="00E33491" w:rsidRDefault="00E33491">
      <w:r>
        <w:t>T</w:t>
      </w:r>
      <w:r w:rsidR="00206880">
        <w:t xml:space="preserve">he xil_io.h file contains </w:t>
      </w:r>
      <w:r>
        <w:t>definitions for IO</w:t>
      </w:r>
      <w:r w:rsidR="00206880">
        <w:t xml:space="preserve"> functions </w:t>
      </w:r>
      <w:r>
        <w:t xml:space="preserve">of various widths </w:t>
      </w:r>
      <w:r w:rsidR="0035505D">
        <w:t xml:space="preserve">such as </w:t>
      </w:r>
      <w:r w:rsidR="00206880">
        <w:t xml:space="preserve">Xil_in8, Xil_out16. </w:t>
      </w:r>
      <w:r w:rsidR="00982FDB">
        <w:t>Y</w:t>
      </w:r>
      <w:r w:rsidR="00206880">
        <w:t xml:space="preserve">ou may have considered using </w:t>
      </w:r>
      <w:r w:rsidR="00982FDB">
        <w:t xml:space="preserve">these </w:t>
      </w:r>
      <w:r w:rsidR="00206880">
        <w:t>functions given that we are reading</w:t>
      </w:r>
      <w:r w:rsidR="00982FDB">
        <w:t xml:space="preserve"> and </w:t>
      </w:r>
      <w:r w:rsidR="00206880">
        <w:t xml:space="preserve">writing such small data sizes. </w:t>
      </w:r>
      <w:r w:rsidR="00982FDB">
        <w:t xml:space="preserve">A problem with this approach lies in our AXI bus abstraction layer where we have chosen not to expose the signals required for detecting these </w:t>
      </w:r>
      <w:r>
        <w:t>access widths</w:t>
      </w:r>
      <w:r w:rsidR="00982FDB">
        <w:t>.</w:t>
      </w:r>
      <w:r w:rsidR="00206880">
        <w:t xml:space="preserve"> </w:t>
      </w:r>
      <w:r>
        <w:t>It is common to find that AXI devices will only support 32 bit IO.</w:t>
      </w:r>
    </w:p>
    <w:p w:rsidR="0015291C" w:rsidRDefault="00E33491">
      <w:r>
        <w:t>You will also find definitions for fixed size data types, such as u32 (unsigned 32 bit), within xil_io.h.</w:t>
      </w:r>
      <w:r w:rsidR="0035505D">
        <w:t xml:space="preserve"> As you may already be aware, the size of an </w:t>
      </w:r>
      <w:r w:rsidR="0035505D">
        <w:rPr>
          <w:i/>
        </w:rPr>
        <w:t xml:space="preserve">int </w:t>
      </w:r>
      <w:r w:rsidR="0035505D">
        <w:t>data type is not well defined</w:t>
      </w:r>
      <w:r w:rsidR="004D191C">
        <w:t xml:space="preserve">. For this reason, </w:t>
      </w:r>
      <w:r w:rsidR="0035505D">
        <w:t>it is good practice to use fixed size data types when accessing fixed size peripheral registers.</w:t>
      </w:r>
      <w:r w:rsidR="00206880">
        <w:br w:type="page"/>
      </w:r>
    </w:p>
    <w:p w:rsidR="0015291C" w:rsidRDefault="00A37305" w:rsidP="00D673F4">
      <w:pPr>
        <w:pStyle w:val="Heading1"/>
      </w:pPr>
      <w:bookmarkStart w:id="139" w:name="_Toc394870211"/>
      <w:bookmarkStart w:id="140" w:name="_Ref404110399"/>
      <w:bookmarkStart w:id="141" w:name="_Ref404110420"/>
      <w:bookmarkStart w:id="142" w:name="_Ref404110564"/>
      <w:bookmarkStart w:id="143" w:name="_Ref404110646"/>
      <w:bookmarkStart w:id="144" w:name="_Toc404211015"/>
      <w:bookmarkEnd w:id="139"/>
      <w:r>
        <w:lastRenderedPageBreak/>
        <w:t>I</w:t>
      </w:r>
      <w:r w:rsidR="00206880">
        <w:t>mplementation Exercises</w:t>
      </w:r>
      <w:bookmarkEnd w:id="140"/>
      <w:bookmarkEnd w:id="141"/>
      <w:bookmarkEnd w:id="142"/>
      <w:bookmarkEnd w:id="143"/>
      <w:bookmarkEnd w:id="144"/>
    </w:p>
    <w:p w:rsidR="0015291C" w:rsidRDefault="000F7542">
      <w:r>
        <w:t xml:space="preserve">By now, </w:t>
      </w:r>
      <w:r w:rsidR="00206880">
        <w:t xml:space="preserve">you </w:t>
      </w:r>
      <w:r>
        <w:t>should be familiar with</w:t>
      </w:r>
      <w:r w:rsidR="00FA2F5F">
        <w:t xml:space="preserve"> </w:t>
      </w:r>
      <w:r w:rsidR="00206880">
        <w:t xml:space="preserve">the process of modifying </w:t>
      </w:r>
      <w:r>
        <w:t xml:space="preserve">a </w:t>
      </w:r>
      <w:r w:rsidR="00907C2C">
        <w:t>Custom</w:t>
      </w:r>
      <w:r w:rsidR="00206880">
        <w:t xml:space="preserve"> IP component, repackaging the IP and integrating it back into your </w:t>
      </w:r>
      <w:r w:rsidR="004A60BC">
        <w:t>high-level</w:t>
      </w:r>
      <w:r w:rsidR="00206880">
        <w:t xml:space="preserve"> design</w:t>
      </w:r>
      <w:r>
        <w:t>. In this section, we will</w:t>
      </w:r>
      <w:r w:rsidR="00206880">
        <w:t xml:space="preserve"> </w:t>
      </w:r>
      <w:r>
        <w:t>extend the custom IP design to produce a useful AXI peripheral</w:t>
      </w:r>
      <w:r w:rsidR="00206880">
        <w:t xml:space="preserve">. </w:t>
      </w:r>
      <w:r w:rsidR="00D64606">
        <w:t xml:space="preserve">The peripheral </w:t>
      </w:r>
      <w:r w:rsidR="004A7F4A">
        <w:t>will be</w:t>
      </w:r>
      <w:r w:rsidR="00D64606">
        <w:t xml:space="preserve"> split into 4 functions; a timer, a FIFO</w:t>
      </w:r>
      <w:r w:rsidR="00451B86">
        <w:t xml:space="preserve">, a GPIO controller and </w:t>
      </w:r>
      <w:r w:rsidR="004A7F4A">
        <w:t>CPU accessible BRAM</w:t>
      </w:r>
      <w:r w:rsidR="00451B86">
        <w:t xml:space="preserve">. </w:t>
      </w:r>
      <w:r w:rsidR="00206880">
        <w:t xml:space="preserve">All exercises are intended to be implemented in the </w:t>
      </w:r>
      <w:r w:rsidR="00280DA5">
        <w:t>T</w:t>
      </w:r>
      <w:r w:rsidR="00206880">
        <w:t xml:space="preserve">oplevel file of the </w:t>
      </w:r>
      <w:r w:rsidR="00907C2C">
        <w:t>Custom</w:t>
      </w:r>
      <w:r w:rsidR="00206880">
        <w:t xml:space="preserve"> IP. The </w:t>
      </w:r>
      <w:r w:rsidR="00FA2F5F">
        <w:t xml:space="preserve">AXI </w:t>
      </w:r>
      <w:r>
        <w:t>register layout</w:t>
      </w:r>
      <w:r w:rsidR="00206880">
        <w:t xml:space="preserve"> for this lab is shown </w:t>
      </w:r>
      <w:r w:rsidR="00280DA5">
        <w:t xml:space="preserve">in </w:t>
      </w:r>
      <w:r w:rsidR="00853055">
        <w:fldChar w:fldCharType="begin"/>
      </w:r>
      <w:r w:rsidR="00853055">
        <w:instrText xml:space="preserve"> REF _Ref404118657 \h </w:instrText>
      </w:r>
      <w:r w:rsidR="00853055">
        <w:fldChar w:fldCharType="separate"/>
      </w:r>
      <w:r w:rsidR="00113A04" w:rsidRPr="00EF1F26">
        <w:t xml:space="preserve">Figure </w:t>
      </w:r>
      <w:r w:rsidR="00113A04">
        <w:rPr>
          <w:noProof/>
        </w:rPr>
        <w:t>6</w:t>
      </w:r>
      <w:r w:rsidR="00113A04">
        <w:noBreakHyphen/>
      </w:r>
      <w:r w:rsidR="00113A04">
        <w:rPr>
          <w:noProof/>
        </w:rPr>
        <w:t>1</w:t>
      </w:r>
      <w:r w:rsidR="00853055">
        <w:fldChar w:fldCharType="end"/>
      </w:r>
      <w:r w:rsidR="00280DA5">
        <w:t>.</w:t>
      </w:r>
    </w:p>
    <w:p w:rsidR="00EF1F26" w:rsidRDefault="00206880" w:rsidP="00D531B6">
      <w:pPr>
        <w:keepNext/>
        <w:jc w:val="center"/>
      </w:pPr>
      <w:r>
        <w:object w:dxaOrig="6810" w:dyaOrig="5190">
          <v:shape id="_x0000_i1026" type="#_x0000_t75" style="width:341pt;height:260.15pt" o:ole="">
            <v:imagedata r:id="rId41" o:title=""/>
          </v:shape>
          <o:OLEObject Type="Embed" ProgID="Visio.Drawing.15" ShapeID="_x0000_i1026" DrawAspect="Content" ObjectID="_1486726052" r:id="rId42"/>
        </w:object>
      </w:r>
    </w:p>
    <w:p w:rsidR="0015291C" w:rsidRPr="00D531B6" w:rsidRDefault="00EF1F26" w:rsidP="00D531B6">
      <w:pPr>
        <w:pStyle w:val="Caption"/>
        <w:rPr>
          <w:color w:val="1F497D" w:themeColor="text2"/>
          <w:sz w:val="18"/>
        </w:rPr>
      </w:pPr>
      <w:bookmarkStart w:id="145" w:name="_Ref404118657"/>
      <w:r w:rsidRPr="00EF1F26">
        <w:rPr>
          <w:szCs w:val="22"/>
        </w:rPr>
        <w:t xml:space="preserve">Figure </w:t>
      </w:r>
      <w:r w:rsidR="00B72989">
        <w:rPr>
          <w:szCs w:val="22"/>
        </w:rPr>
        <w:fldChar w:fldCharType="begin"/>
      </w:r>
      <w:r w:rsidR="00B72989">
        <w:rPr>
          <w:szCs w:val="22"/>
        </w:rPr>
        <w:instrText xml:space="preserve"> STYLEREF 1 \s </w:instrText>
      </w:r>
      <w:r w:rsidR="00B72989">
        <w:rPr>
          <w:szCs w:val="22"/>
        </w:rPr>
        <w:fldChar w:fldCharType="separate"/>
      </w:r>
      <w:r w:rsidR="00113A04">
        <w:rPr>
          <w:noProof/>
          <w:szCs w:val="22"/>
        </w:rPr>
        <w:t>6</w:t>
      </w:r>
      <w:r w:rsidR="00B72989">
        <w:rPr>
          <w:szCs w:val="22"/>
        </w:rPr>
        <w:fldChar w:fldCharType="end"/>
      </w:r>
      <w:r w:rsidR="00B72989">
        <w:rPr>
          <w:szCs w:val="22"/>
        </w:rPr>
        <w:noBreakHyphen/>
      </w:r>
      <w:r w:rsidR="00B72989">
        <w:rPr>
          <w:szCs w:val="22"/>
        </w:rPr>
        <w:fldChar w:fldCharType="begin"/>
      </w:r>
      <w:r w:rsidR="00B72989">
        <w:rPr>
          <w:szCs w:val="22"/>
        </w:rPr>
        <w:instrText xml:space="preserve"> SEQ Figure \* ARABIC \s 1 </w:instrText>
      </w:r>
      <w:r w:rsidR="00B72989">
        <w:rPr>
          <w:szCs w:val="22"/>
        </w:rPr>
        <w:fldChar w:fldCharType="separate"/>
      </w:r>
      <w:r w:rsidR="00113A04">
        <w:rPr>
          <w:noProof/>
          <w:szCs w:val="22"/>
        </w:rPr>
        <w:t>1</w:t>
      </w:r>
      <w:r w:rsidR="00B72989">
        <w:rPr>
          <w:szCs w:val="22"/>
        </w:rPr>
        <w:fldChar w:fldCharType="end"/>
      </w:r>
      <w:bookmarkEnd w:id="145"/>
      <w:r w:rsidRPr="00EF1F26">
        <w:rPr>
          <w:szCs w:val="22"/>
        </w:rPr>
        <w:t>: AXI Protocol for the Implementations to follow</w:t>
      </w:r>
    </w:p>
    <w:p w:rsidR="0015291C" w:rsidRDefault="00A37305">
      <w:pPr>
        <w:pStyle w:val="Heading2"/>
      </w:pPr>
      <w:bookmarkStart w:id="146" w:name="_Toc404151436"/>
      <w:bookmarkStart w:id="147" w:name="_Toc404199729"/>
      <w:bookmarkStart w:id="148" w:name="_Toc404210833"/>
      <w:bookmarkStart w:id="149" w:name="_Toc404211016"/>
      <w:bookmarkStart w:id="150" w:name="_Toc404211017"/>
      <w:bookmarkEnd w:id="146"/>
      <w:bookmarkEnd w:id="147"/>
      <w:bookmarkEnd w:id="148"/>
      <w:bookmarkEnd w:id="149"/>
      <w:r>
        <w:t>T</w:t>
      </w:r>
      <w:r w:rsidR="00206880">
        <w:t>imer implementation</w:t>
      </w:r>
      <w:bookmarkEnd w:id="150"/>
    </w:p>
    <w:p w:rsidR="00DB0F64" w:rsidRPr="00D531B6" w:rsidRDefault="00DA4924" w:rsidP="004F559F">
      <w:pPr>
        <w:rPr>
          <w:color w:val="1F497D" w:themeColor="text2"/>
          <w:sz w:val="18"/>
        </w:rPr>
      </w:pPr>
      <w:r>
        <w:t>The first task wil</w:t>
      </w:r>
      <w:r w:rsidR="00206880">
        <w:t xml:space="preserve">l </w:t>
      </w:r>
      <w:r>
        <w:t xml:space="preserve">be to </w:t>
      </w:r>
      <w:r w:rsidR="00206880">
        <w:t xml:space="preserve">implement a simple </w:t>
      </w:r>
      <w:r w:rsidR="00A1152B">
        <w:t xml:space="preserve">AXI accessible, </w:t>
      </w:r>
      <w:r w:rsidR="00E4276B">
        <w:t>32</w:t>
      </w:r>
      <w:r w:rsidR="00A1152B">
        <w:t xml:space="preserve"> bit timer within the FPGA. The timer </w:t>
      </w:r>
      <w:r w:rsidR="004015F6">
        <w:t xml:space="preserve">will </w:t>
      </w:r>
      <w:r w:rsidR="00206880">
        <w:t xml:space="preserve">run at FCLK_CLK0 and counts the number of clock cycles </w:t>
      </w:r>
      <w:r w:rsidR="00FC4D50">
        <w:t xml:space="preserve">elapsed since the timer was last reset by the user </w:t>
      </w:r>
      <w:r w:rsidR="004015F6">
        <w:t>(CPU</w:t>
      </w:r>
      <w:r>
        <w:t xml:space="preserve">; </w:t>
      </w:r>
      <w:r w:rsidR="00FC4D50">
        <w:t>AXI Master)</w:t>
      </w:r>
      <w:r w:rsidR="00206880">
        <w:t>.</w:t>
      </w:r>
      <w:r w:rsidR="00FC4D50">
        <w:t xml:space="preserve"> </w:t>
      </w:r>
      <w:r w:rsidR="00E725DC">
        <w:t>The register interface for</w:t>
      </w:r>
      <w:r w:rsidR="00122BD0">
        <w:t xml:space="preserve"> the timer</w:t>
      </w:r>
      <w:r w:rsidR="00B32167">
        <w:t xml:space="preserve"> </w:t>
      </w:r>
      <w:r w:rsidR="00E725DC">
        <w:t xml:space="preserve">is shown in </w:t>
      </w:r>
      <w:r w:rsidR="00E725DC">
        <w:fldChar w:fldCharType="begin"/>
      </w:r>
      <w:r w:rsidR="00E725DC">
        <w:instrText xml:space="preserve"> REF _Ref404204969 \h </w:instrText>
      </w:r>
      <w:r w:rsidR="00E725DC">
        <w:fldChar w:fldCharType="separate"/>
      </w:r>
      <w:r w:rsidR="00113A04" w:rsidRPr="00DB0F64">
        <w:t xml:space="preserve">Table </w:t>
      </w:r>
      <w:r w:rsidR="00113A04">
        <w:rPr>
          <w:noProof/>
        </w:rPr>
        <w:t>6</w:t>
      </w:r>
      <w:r w:rsidR="00113A04">
        <w:noBreakHyphen/>
      </w:r>
      <w:r w:rsidR="00113A04">
        <w:rPr>
          <w:noProof/>
        </w:rPr>
        <w:t>1</w:t>
      </w:r>
      <w:r w:rsidR="00E725DC">
        <w:fldChar w:fldCharType="end"/>
      </w:r>
      <w:r w:rsidR="00122BD0">
        <w:t>:</w:t>
      </w:r>
    </w:p>
    <w:tbl>
      <w:tblPr>
        <w:tblW w:w="5927" w:type="dxa"/>
        <w:jc w:val="center"/>
        <w:tblLook w:val="04A0" w:firstRow="1" w:lastRow="0" w:firstColumn="1" w:lastColumn="0" w:noHBand="0" w:noVBand="1"/>
      </w:tblPr>
      <w:tblGrid>
        <w:gridCol w:w="1829"/>
        <w:gridCol w:w="522"/>
        <w:gridCol w:w="522"/>
        <w:gridCol w:w="479"/>
        <w:gridCol w:w="520"/>
        <w:gridCol w:w="520"/>
        <w:gridCol w:w="715"/>
        <w:gridCol w:w="820"/>
      </w:tblGrid>
      <w:tr w:rsidR="0015291C" w:rsidTr="00D531B6">
        <w:trPr>
          <w:trHeight w:val="300"/>
          <w:jc w:val="center"/>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8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rsidTr="00D531B6">
        <w:trPr>
          <w:trHeight w:val="300"/>
          <w:jc w:val="center"/>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r w:rsidR="006117B4">
              <w:rPr>
                <w:rFonts w:ascii="Calibri" w:eastAsia="Times New Roman" w:hAnsi="Calibri" w:cs="Times New Roman"/>
                <w:color w:val="000000"/>
                <w:lang w:eastAsia="en-AU"/>
              </w:rPr>
              <w:t xml:space="preserve"> on write</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715"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8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r w:rsidR="006E35D8" w:rsidTr="00D531B6">
        <w:trPr>
          <w:trHeight w:val="300"/>
          <w:jc w:val="center"/>
        </w:trPr>
        <w:tc>
          <w:tcPr>
            <w:tcW w:w="1829"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 on read</w:t>
            </w:r>
          </w:p>
        </w:tc>
        <w:tc>
          <w:tcPr>
            <w:tcW w:w="4098" w:type="dxa"/>
            <w:gridSpan w:val="7"/>
            <w:tcBorders>
              <w:top w:val="single" w:sz="4" w:space="0" w:color="auto"/>
              <w:left w:val="nil"/>
              <w:bottom w:val="single" w:sz="4" w:space="0" w:color="auto"/>
              <w:right w:val="single" w:sz="4" w:space="0" w:color="auto"/>
            </w:tcBorders>
            <w:noWrap/>
            <w:vAlign w:val="bottom"/>
          </w:tcPr>
          <w:p w:rsidR="006E35D8" w:rsidRDefault="006E35D8" w:rsidP="00D531B6">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Timer value</w:t>
            </w:r>
          </w:p>
        </w:tc>
      </w:tr>
    </w:tbl>
    <w:p w:rsidR="00DB0F64" w:rsidRPr="004F559F" w:rsidRDefault="00853098" w:rsidP="00D531B6">
      <w:pPr>
        <w:jc w:val="center"/>
        <w:rPr>
          <w:i/>
        </w:rPr>
      </w:pPr>
      <w:r w:rsidRPr="00D531B6">
        <w:rPr>
          <w:i/>
        </w:rPr>
        <w:t xml:space="preserve">Table </w:t>
      </w:r>
      <w:r w:rsidRPr="00D531B6">
        <w:rPr>
          <w:i/>
        </w:rPr>
        <w:fldChar w:fldCharType="begin"/>
      </w:r>
      <w:r w:rsidRPr="00D531B6">
        <w:rPr>
          <w:i/>
        </w:rPr>
        <w:instrText xml:space="preserve"> STYLEREF 1 \s </w:instrText>
      </w:r>
      <w:r w:rsidRPr="00D531B6">
        <w:rPr>
          <w:i/>
        </w:rPr>
        <w:fldChar w:fldCharType="separate"/>
      </w:r>
      <w:r w:rsidRPr="00D531B6">
        <w:rPr>
          <w:i/>
          <w:noProof/>
        </w:rPr>
        <w:t>6</w:t>
      </w:r>
      <w:r w:rsidRPr="00D531B6">
        <w:rPr>
          <w:i/>
        </w:rPr>
        <w:fldChar w:fldCharType="end"/>
      </w:r>
      <w:r w:rsidRPr="00D531B6">
        <w:rPr>
          <w:i/>
        </w:rPr>
        <w:noBreakHyphen/>
      </w:r>
      <w:r w:rsidRPr="00D531B6">
        <w:rPr>
          <w:i/>
        </w:rPr>
        <w:fldChar w:fldCharType="begin"/>
      </w:r>
      <w:r w:rsidRPr="00D531B6">
        <w:rPr>
          <w:i/>
        </w:rPr>
        <w:instrText xml:space="preserve"> SEQ Table \* ARABIC \s 1 </w:instrText>
      </w:r>
      <w:r w:rsidRPr="00D531B6">
        <w:rPr>
          <w:i/>
        </w:rPr>
        <w:fldChar w:fldCharType="separate"/>
      </w:r>
      <w:r w:rsidRPr="00D531B6">
        <w:rPr>
          <w:i/>
          <w:noProof/>
        </w:rPr>
        <w:t>1</w:t>
      </w:r>
      <w:r w:rsidRPr="00D531B6">
        <w:rPr>
          <w:i/>
        </w:rPr>
        <w:fldChar w:fldCharType="end"/>
      </w:r>
      <w:r w:rsidRPr="00D531B6">
        <w:rPr>
          <w:i/>
        </w:rPr>
        <w:t>: Timer register interface</w:t>
      </w:r>
    </w:p>
    <w:p w:rsidR="000F53D0" w:rsidRDefault="00E4276B">
      <w:r>
        <w:t xml:space="preserve">The timer </w:t>
      </w:r>
      <w:r w:rsidR="00206880">
        <w:t xml:space="preserve">can be considered to be a counter which has a reset signal controlled by bit 1 of </w:t>
      </w:r>
      <w:r w:rsidR="00206880" w:rsidRPr="00D531B6">
        <w:rPr>
          <w:b/>
          <w:i/>
        </w:rPr>
        <w:t>dataout0</w:t>
      </w:r>
      <w:r w:rsidR="00206880">
        <w:t xml:space="preserve"> and</w:t>
      </w:r>
      <w:r>
        <w:t xml:space="preserve"> an enable counter signal controlled by</w:t>
      </w:r>
      <w:r w:rsidR="00206880">
        <w:t xml:space="preserve"> bit 0 </w:t>
      </w:r>
      <w:r>
        <w:t xml:space="preserve">of </w:t>
      </w:r>
      <w:r w:rsidRPr="00D531B6">
        <w:rPr>
          <w:b/>
          <w:i/>
        </w:rPr>
        <w:t>dataout0</w:t>
      </w:r>
      <w:r w:rsidR="00206880">
        <w:t>.</w:t>
      </w:r>
      <w:r>
        <w:t xml:space="preserve"> In this case, the counter is counting </w:t>
      </w:r>
      <w:r w:rsidR="00B77E1B">
        <w:t xml:space="preserve">rising edges </w:t>
      </w:r>
      <w:r>
        <w:t>in the FCLK_CLK0 signal</w:t>
      </w:r>
      <w:r w:rsidR="00B77E1B">
        <w:t xml:space="preserve"> (number of FCLK_CLK0 periods elapsed)</w:t>
      </w:r>
      <w:r>
        <w:t>.</w:t>
      </w:r>
      <w:r w:rsidR="00A105C8">
        <w:t xml:space="preserve"> The implementation of the timer</w:t>
      </w:r>
      <w:r w:rsidR="00E725DC">
        <w:t xml:space="preserve"> will be quite simple since </w:t>
      </w:r>
      <w:r w:rsidR="00A105C8">
        <w:t>AXI write</w:t>
      </w:r>
      <w:r w:rsidR="00E725DC">
        <w:t>s</w:t>
      </w:r>
      <w:r w:rsidR="00A105C8">
        <w:t xml:space="preserve"> from the Master to the Slave are stored in the Slave registers which we have piped out to the Toplevel.</w:t>
      </w:r>
    </w:p>
    <w:p w:rsidR="00072431" w:rsidRDefault="00206880">
      <w:r>
        <w:t>After implementing the timer</w:t>
      </w:r>
      <w:r w:rsidR="00072431">
        <w:t xml:space="preserve"> control logic</w:t>
      </w:r>
      <w:r>
        <w:t xml:space="preserve">, all that remains is </w:t>
      </w:r>
      <w:r w:rsidR="00E4276B">
        <w:t xml:space="preserve">to get </w:t>
      </w:r>
      <w:r>
        <w:t xml:space="preserve">the value of the timer back to the Master (PS). Since the </w:t>
      </w:r>
      <w:r w:rsidR="00072431">
        <w:t xml:space="preserve">selected </w:t>
      </w:r>
      <w:r>
        <w:t xml:space="preserve">AXI </w:t>
      </w:r>
      <w:r w:rsidR="00286D74">
        <w:t xml:space="preserve">data </w:t>
      </w:r>
      <w:r>
        <w:t xml:space="preserve">bus </w:t>
      </w:r>
      <w:r w:rsidR="00286D74">
        <w:t xml:space="preserve">width </w:t>
      </w:r>
      <w:r w:rsidR="00072431">
        <w:t>was</w:t>
      </w:r>
      <w:r>
        <w:t xml:space="preserve"> </w:t>
      </w:r>
      <w:r>
        <w:rPr>
          <w:b/>
        </w:rPr>
        <w:t>32 bits</w:t>
      </w:r>
      <w:r w:rsidR="000F53D0">
        <w:rPr>
          <w:b/>
        </w:rPr>
        <w:t xml:space="preserve">, </w:t>
      </w:r>
      <w:r w:rsidR="00975D16">
        <w:t>we will</w:t>
      </w:r>
      <w:r>
        <w:t xml:space="preserve"> implement a 32</w:t>
      </w:r>
      <w:r w:rsidR="00975D16">
        <w:t xml:space="preserve"> </w:t>
      </w:r>
      <w:r>
        <w:t>bit timer</w:t>
      </w:r>
      <w:r w:rsidR="00072431">
        <w:t>. The timer value will</w:t>
      </w:r>
      <w:r>
        <w:t xml:space="preserve"> need</w:t>
      </w:r>
      <w:r w:rsidR="00072431">
        <w:t xml:space="preserve"> </w:t>
      </w:r>
      <w:r>
        <w:t xml:space="preserve">to be provided every time the user reads from 0xYY0 (where YY is any </w:t>
      </w:r>
      <w:r>
        <w:lastRenderedPageBreak/>
        <w:t>number)</w:t>
      </w:r>
      <w:r w:rsidR="00072431">
        <w:t>. To achieve this,</w:t>
      </w:r>
      <w:r>
        <w:t xml:space="preserve"> we simply need to set the </w:t>
      </w:r>
      <w:r w:rsidRPr="00D531B6">
        <w:rPr>
          <w:b/>
          <w:i/>
        </w:rPr>
        <w:t>datain0</w:t>
      </w:r>
      <w:r>
        <w:t xml:space="preserve"> signal to be the </w:t>
      </w:r>
      <w:r w:rsidR="00072431">
        <w:t xml:space="preserve">current value of the </w:t>
      </w:r>
      <w:r>
        <w:t>timer.</w:t>
      </w:r>
      <w:r w:rsidR="00157948">
        <w:t xml:space="preserve"> </w:t>
      </w:r>
    </w:p>
    <w:p w:rsidR="0015291C" w:rsidRDefault="00072431">
      <w:r>
        <w:t>The final step for this exercise is to export the design to the SDK and modify the IP test code to exercise the timer</w:t>
      </w:r>
      <w:r w:rsidR="00184C45">
        <w:t xml:space="preserve"> and ensure that it operates correctly.</w:t>
      </w:r>
      <w:r w:rsidR="000F53D0">
        <w:t xml:space="preserve"> </w:t>
      </w:r>
      <w:r w:rsidR="00184C45">
        <w:t xml:space="preserve">An example solution can be found in </w:t>
      </w:r>
      <w:r w:rsidR="00443332">
        <w:t xml:space="preserve">Appendix A in case you wish to verify </w:t>
      </w:r>
      <w:r w:rsidR="00975D16">
        <w:t>your IP implementation</w:t>
      </w:r>
      <w:r w:rsidR="00443332">
        <w:t>.</w:t>
      </w:r>
    </w:p>
    <w:p w:rsidR="0015291C" w:rsidRDefault="00A37305">
      <w:pPr>
        <w:pStyle w:val="Heading2"/>
      </w:pPr>
      <w:bookmarkStart w:id="151" w:name="_Toc404211018"/>
      <w:r>
        <w:t>F</w:t>
      </w:r>
      <w:r w:rsidR="00206880">
        <w:t>IFO implementation</w:t>
      </w:r>
      <w:bookmarkEnd w:id="151"/>
      <w:r w:rsidR="00206880">
        <w:t xml:space="preserve"> </w:t>
      </w:r>
    </w:p>
    <w:p w:rsidR="00DB0F64" w:rsidRDefault="00975D16" w:rsidP="00D531B6">
      <w:pPr>
        <w:tabs>
          <w:tab w:val="center" w:pos="4513"/>
        </w:tabs>
      </w:pPr>
      <w:r>
        <w:t xml:space="preserve">A FIFO is a common design element that is used to queue a </w:t>
      </w:r>
      <w:r w:rsidR="00DD2E38">
        <w:t xml:space="preserve">transmitted </w:t>
      </w:r>
      <w:r>
        <w:t xml:space="preserve">data stream until </w:t>
      </w:r>
      <w:r w:rsidR="00DD2E38">
        <w:t>the receiver</w:t>
      </w:r>
      <w:r>
        <w:t xml:space="preserve"> is ready to </w:t>
      </w:r>
      <w:r w:rsidR="00DD2E38">
        <w:t>collect</w:t>
      </w:r>
      <w:r>
        <w:t xml:space="preserve"> i</w:t>
      </w:r>
      <w:r w:rsidR="0026592E">
        <w:t>t</w:t>
      </w:r>
      <w:r w:rsidR="00066235">
        <w:t xml:space="preserve">. </w:t>
      </w:r>
      <w:del w:id="152" w:author="Shivam Garg" w:date="2015-03-01T13:02:00Z">
        <w:r w:rsidR="00DD2E38" w:rsidDel="00D2651D">
          <w:delText xml:space="preserve">The </w:delText>
        </w:r>
      </w:del>
      <w:ins w:id="153" w:author="Shivam Garg" w:date="2015-03-01T13:02:00Z">
        <w:r w:rsidR="00D2651D">
          <w:t xml:space="preserve">A </w:t>
        </w:r>
      </w:ins>
      <w:r w:rsidR="00DD2E38">
        <w:t xml:space="preserve">FIFO is particularly important when transferring data between two clock domains (subsystems that are clocked at different rates). </w:t>
      </w:r>
      <w:r w:rsidR="00853055" w:rsidRPr="008A63C4">
        <w:fldChar w:fldCharType="begin"/>
      </w:r>
      <w:r w:rsidR="00853055" w:rsidRPr="00B77E1B">
        <w:instrText xml:space="preserve"> REF _Ref404118678 \h </w:instrText>
      </w:r>
      <w:r w:rsidR="00B77E1B">
        <w:instrText xml:space="preserve"> \* MERGEFORMAT </w:instrText>
      </w:r>
      <w:r w:rsidR="00853055" w:rsidRPr="008A63C4">
        <w:fldChar w:fldCharType="separate"/>
      </w:r>
      <w:r w:rsidR="00113A04" w:rsidRPr="00B77E1B">
        <w:rPr>
          <w:i/>
          <w:iCs/>
        </w:rPr>
        <w:t xml:space="preserve">Figure </w:t>
      </w:r>
      <w:r w:rsidR="00113A04" w:rsidRPr="00D531B6">
        <w:rPr>
          <w:noProof/>
        </w:rPr>
        <w:t>6</w:t>
      </w:r>
      <w:r w:rsidR="00113A04" w:rsidRPr="00D531B6">
        <w:noBreakHyphen/>
      </w:r>
      <w:r w:rsidR="00113A04" w:rsidRPr="00D531B6">
        <w:rPr>
          <w:noProof/>
        </w:rPr>
        <w:t>2</w:t>
      </w:r>
      <w:r w:rsidR="00853055" w:rsidRPr="008A63C4">
        <w:fldChar w:fldCharType="end"/>
      </w:r>
      <w:r w:rsidR="00066235">
        <w:t xml:space="preserve"> details the FSM that you will be </w:t>
      </w:r>
      <w:r w:rsidR="00DD2E38">
        <w:t xml:space="preserve">implementing. It </w:t>
      </w:r>
      <w:r w:rsidR="00066235">
        <w:t xml:space="preserve">should be noted that </w:t>
      </w:r>
      <w:r w:rsidR="0035547B">
        <w:t xml:space="preserve">state transitions </w:t>
      </w:r>
      <w:r w:rsidR="0035547B" w:rsidRPr="0035547B">
        <w:t xml:space="preserve">must not </w:t>
      </w:r>
      <w:r w:rsidR="0035547B">
        <w:t xml:space="preserve">occur </w:t>
      </w:r>
      <w:r w:rsidR="0035547B" w:rsidRPr="00D531B6">
        <w:rPr>
          <w:i/>
        </w:rPr>
        <w:t>during</w:t>
      </w:r>
      <w:r w:rsidR="0035547B" w:rsidRPr="0035547B">
        <w:t xml:space="preserve"> </w:t>
      </w:r>
      <w:r w:rsidR="0035547B">
        <w:t xml:space="preserve">an AXI transaction. This is particularly important for a read operation where the data read will be unpredictable if the data </w:t>
      </w:r>
      <w:r w:rsidR="000F53D0">
        <w:t xml:space="preserve">on the data </w:t>
      </w:r>
      <w:r w:rsidR="0035547B">
        <w:t>bus does not remain stable</w:t>
      </w:r>
      <w:r w:rsidR="00066235">
        <w:t>.</w:t>
      </w:r>
      <w:r w:rsidR="00DD2E38">
        <w:rPr>
          <w:rFonts w:ascii="Calibri" w:eastAsia="Times New Roman" w:hAnsi="Calibri" w:cs="Times New Roman"/>
          <w:color w:val="000000"/>
          <w:lang w:eastAsia="en-AU"/>
        </w:rPr>
        <w:t xml:space="preserve"> S</w:t>
      </w:r>
      <w:r w:rsidR="006E35D8">
        <w:rPr>
          <w:rFonts w:ascii="Calibri" w:eastAsia="Times New Roman" w:hAnsi="Calibri" w:cs="Times New Roman"/>
          <w:color w:val="000000"/>
          <w:lang w:eastAsia="en-AU"/>
        </w:rPr>
        <w:t>.</w:t>
      </w:r>
      <w:r w:rsidR="008A63C4">
        <w:tab/>
      </w:r>
    </w:p>
    <w:p w:rsidR="00DB0F64" w:rsidRDefault="009B5474">
      <w:pPr>
        <w:keepNext/>
        <w:jc w:val="center"/>
      </w:pPr>
      <w:r>
        <w:object w:dxaOrig="9015" w:dyaOrig="4800">
          <v:shape id="_x0000_i1027" type="#_x0000_t75" style="width:451pt;height:239.75pt" o:ole="">
            <v:imagedata r:id="rId43" o:title=""/>
          </v:shape>
          <o:OLEObject Type="Embed" ProgID="Visio.Drawing.15" ShapeID="_x0000_i1027" DrawAspect="Content" ObjectID="_1486726053" r:id="rId44"/>
        </w:object>
      </w:r>
    </w:p>
    <w:p w:rsidR="00DB0F64" w:rsidRPr="00D531B6" w:rsidRDefault="00DB0F64" w:rsidP="00D531B6">
      <w:pPr>
        <w:pStyle w:val="Caption"/>
        <w:rPr>
          <w:color w:val="1F497D" w:themeColor="text2"/>
        </w:rPr>
      </w:pPr>
      <w:bookmarkStart w:id="154" w:name="_Ref404118678"/>
      <w:r w:rsidRPr="004F559F">
        <w:rPr>
          <w:szCs w:val="22"/>
        </w:rPr>
        <w:t xml:space="preserve">Figure </w:t>
      </w:r>
      <w:r w:rsidR="00B72989" w:rsidRPr="00D531B6">
        <w:rPr>
          <w:szCs w:val="22"/>
        </w:rPr>
        <w:fldChar w:fldCharType="begin"/>
      </w:r>
      <w:r w:rsidR="00B72989" w:rsidRPr="00D531B6">
        <w:rPr>
          <w:szCs w:val="22"/>
        </w:rPr>
        <w:instrText xml:space="preserve"> STYLEREF 1 \s </w:instrText>
      </w:r>
      <w:r w:rsidR="00B72989" w:rsidRPr="00D531B6">
        <w:rPr>
          <w:szCs w:val="22"/>
        </w:rPr>
        <w:fldChar w:fldCharType="separate"/>
      </w:r>
      <w:r w:rsidR="00113A04" w:rsidRPr="00D531B6">
        <w:rPr>
          <w:noProof/>
          <w:szCs w:val="22"/>
        </w:rPr>
        <w:t>6</w:t>
      </w:r>
      <w:r w:rsidR="00B72989" w:rsidRPr="00D531B6">
        <w:rPr>
          <w:szCs w:val="22"/>
        </w:rPr>
        <w:fldChar w:fldCharType="end"/>
      </w:r>
      <w:r w:rsidR="00B72989" w:rsidRPr="00D531B6">
        <w:rPr>
          <w:szCs w:val="22"/>
        </w:rPr>
        <w:noBreakHyphen/>
      </w:r>
      <w:r w:rsidR="00B72989" w:rsidRPr="00D531B6">
        <w:rPr>
          <w:szCs w:val="22"/>
        </w:rPr>
        <w:fldChar w:fldCharType="begin"/>
      </w:r>
      <w:r w:rsidR="00B72989" w:rsidRPr="00D531B6">
        <w:rPr>
          <w:szCs w:val="22"/>
        </w:rPr>
        <w:instrText xml:space="preserve"> SEQ Figure \* ARABIC \s 1 </w:instrText>
      </w:r>
      <w:r w:rsidR="00B72989" w:rsidRPr="00D531B6">
        <w:rPr>
          <w:szCs w:val="22"/>
        </w:rPr>
        <w:fldChar w:fldCharType="separate"/>
      </w:r>
      <w:r w:rsidR="00113A04" w:rsidRPr="00D531B6">
        <w:rPr>
          <w:noProof/>
          <w:szCs w:val="22"/>
        </w:rPr>
        <w:t>2</w:t>
      </w:r>
      <w:r w:rsidR="00B72989" w:rsidRPr="00D531B6">
        <w:rPr>
          <w:szCs w:val="22"/>
        </w:rPr>
        <w:fldChar w:fldCharType="end"/>
      </w:r>
      <w:bookmarkEnd w:id="154"/>
      <w:r w:rsidRPr="004F559F">
        <w:rPr>
          <w:szCs w:val="22"/>
        </w:rPr>
        <w:t>: FIFO Finite State Machine (FSM)</w:t>
      </w:r>
    </w:p>
    <w:p w:rsidR="003E6429" w:rsidRDefault="003E6429" w:rsidP="003E6429">
      <w:r>
        <w:t>Implementing a FIFO will be more challenging than the time</w:t>
      </w:r>
      <w:r w:rsidR="00300917">
        <w:t>r</w:t>
      </w:r>
      <w:r>
        <w:t xml:space="preserve"> since we </w:t>
      </w:r>
      <w:r w:rsidR="00300917">
        <w:t xml:space="preserve">now need to consider </w:t>
      </w:r>
      <w:r w:rsidR="0035547B">
        <w:t xml:space="preserve">peripheral state and </w:t>
      </w:r>
      <w:r w:rsidR="00300917">
        <w:t>state transitions. State transitions are triggered by AXI communication as follows</w:t>
      </w:r>
      <w:r>
        <w:t>:</w:t>
      </w:r>
    </w:p>
    <w:p w:rsidR="003E6429" w:rsidRPr="001975E3" w:rsidRDefault="003E6429" w:rsidP="003E6429">
      <w:pPr>
        <w:pStyle w:val="ListParagraph"/>
        <w:numPr>
          <w:ilvl w:val="0"/>
          <w:numId w:val="30"/>
        </w:numPr>
        <w:ind w:left="426"/>
        <w:rPr>
          <w:ins w:id="155" w:author="Shivam Garg" w:date="2015-03-01T13:10:00Z"/>
          <w:b/>
          <w:rPrChange w:id="156" w:author="Shivam Garg" w:date="2015-03-01T13:10:00Z">
            <w:rPr>
              <w:ins w:id="157" w:author="Shivam Garg" w:date="2015-03-01T13:10:00Z"/>
            </w:rPr>
          </w:rPrChange>
        </w:rPr>
      </w:pPr>
      <w:r>
        <w:rPr>
          <w:b/>
        </w:rPr>
        <w:t xml:space="preserve">Write – </w:t>
      </w:r>
      <w:r>
        <w:t xml:space="preserve">When a write is taking place, we should read the data bus </w:t>
      </w:r>
      <w:r w:rsidR="00857476">
        <w:t>(</w:t>
      </w:r>
      <w:r w:rsidR="00857476">
        <w:rPr>
          <w:b/>
        </w:rPr>
        <w:t>WDATA</w:t>
      </w:r>
      <w:r w:rsidR="00857476" w:rsidRPr="00857476">
        <w:t>)</w:t>
      </w:r>
      <w:r w:rsidR="00857476">
        <w:rPr>
          <w:b/>
        </w:rPr>
        <w:t xml:space="preserve"> </w:t>
      </w:r>
      <w:r>
        <w:t xml:space="preserve">and set </w:t>
      </w:r>
      <w:r w:rsidR="00D463B5">
        <w:t>this as the FIFO data input</w:t>
      </w:r>
      <w:r w:rsidR="000F53D0">
        <w:t>. We should also</w:t>
      </w:r>
      <w:r>
        <w:t xml:space="preserve"> enabl</w:t>
      </w:r>
      <w:r w:rsidR="000F53D0">
        <w:t>e</w:t>
      </w:r>
      <w:r>
        <w:t xml:space="preserve"> </w:t>
      </w:r>
      <w:r w:rsidR="000F53D0">
        <w:t xml:space="preserve">a </w:t>
      </w:r>
      <w:r>
        <w:t xml:space="preserve">FIFO write </w:t>
      </w:r>
      <w:r w:rsidR="000F53D0">
        <w:t xml:space="preserve">signal </w:t>
      </w:r>
      <w:r>
        <w:t xml:space="preserve">for exactly one </w:t>
      </w:r>
      <w:r w:rsidR="00ED1E62">
        <w:t>clock cycle</w:t>
      </w:r>
      <w:r w:rsidR="000F53D0">
        <w:t xml:space="preserve"> such that the FIFO knows to push the current data to its tail</w:t>
      </w:r>
      <w:r w:rsidR="00ED1E62">
        <w:t>. Referring back to S</w:t>
      </w:r>
      <w:r>
        <w:t xml:space="preserve">ection </w:t>
      </w:r>
      <w:r w:rsidR="003F0E06">
        <w:fldChar w:fldCharType="begin"/>
      </w:r>
      <w:r w:rsidR="003F0E06">
        <w:instrText xml:space="preserve"> REF _Ref404110730 \r \h </w:instrText>
      </w:r>
      <w:r w:rsidR="003F0E06">
        <w:fldChar w:fldCharType="separate"/>
      </w:r>
      <w:r w:rsidR="00113A04">
        <w:t>4.a.i</w:t>
      </w:r>
      <w:r w:rsidR="003F0E06">
        <w:fldChar w:fldCharType="end"/>
      </w:r>
      <w:r>
        <w:t xml:space="preserve"> and the original source code</w:t>
      </w:r>
      <w:r w:rsidR="00570626">
        <w:t xml:space="preserve"> for Slave_AXI,</w:t>
      </w:r>
      <w:r>
        <w:t xml:space="preserve"> it should be noted that the </w:t>
      </w:r>
      <w:r>
        <w:rPr>
          <w:b/>
        </w:rPr>
        <w:t>S_AXI_WREADY</w:t>
      </w:r>
      <w:r>
        <w:t xml:space="preserve"> is asserted by the </w:t>
      </w:r>
      <w:r w:rsidR="00D74BAF">
        <w:t>Slave</w:t>
      </w:r>
      <w:r>
        <w:t xml:space="preserve"> for exactly one clock cycle once the write was successful.</w:t>
      </w:r>
      <w:r w:rsidR="005408BE">
        <w:t xml:space="preserve"> </w:t>
      </w:r>
      <w:r>
        <w:t>We can probe this signal as high and once so, enable a write to the FIFO.</w:t>
      </w:r>
      <w:r w:rsidR="00656C7A">
        <w:t xml:space="preserve"> </w:t>
      </w:r>
      <w:r w:rsidR="000F53D0">
        <w:t xml:space="preserve">For example, </w:t>
      </w:r>
      <w:r w:rsidR="00656C7A">
        <w:t xml:space="preserve">we will be performing our FIFO insertion operation at the </w:t>
      </w:r>
      <w:r w:rsidR="002501B4">
        <w:t xml:space="preserve">start of the </w:t>
      </w:r>
      <w:r w:rsidR="00656C7A">
        <w:t>14</w:t>
      </w:r>
      <w:r w:rsidR="00656C7A">
        <w:rPr>
          <w:vertAlign w:val="superscript"/>
        </w:rPr>
        <w:t>th</w:t>
      </w:r>
      <w:r w:rsidR="00656C7A">
        <w:t xml:space="preserve"> clock cycle in </w:t>
      </w:r>
      <w:r w:rsidR="00853055">
        <w:fldChar w:fldCharType="begin"/>
      </w:r>
      <w:r w:rsidR="00853055">
        <w:instrText xml:space="preserve"> REF _Ref404118281 \h </w:instrText>
      </w:r>
      <w:r w:rsidR="00853055">
        <w:fldChar w:fldCharType="separate"/>
      </w:r>
      <w:r w:rsidR="00113A04" w:rsidRPr="00530626">
        <w:t xml:space="preserve">Figure </w:t>
      </w:r>
      <w:r w:rsidR="00113A04">
        <w:rPr>
          <w:noProof/>
        </w:rPr>
        <w:t>4</w:t>
      </w:r>
      <w:r w:rsidR="00113A04">
        <w:noBreakHyphen/>
      </w:r>
      <w:r w:rsidR="00113A04">
        <w:rPr>
          <w:noProof/>
        </w:rPr>
        <w:t>1</w:t>
      </w:r>
      <w:r w:rsidR="00853055">
        <w:fldChar w:fldCharType="end"/>
      </w:r>
      <w:r w:rsidR="007C2855">
        <w:t xml:space="preserve"> on page </w:t>
      </w:r>
      <w:r w:rsidR="00853055">
        <w:fldChar w:fldCharType="begin"/>
      </w:r>
      <w:r w:rsidR="00853055">
        <w:instrText xml:space="preserve"> PAGEREF _Ref404118741 \h </w:instrText>
      </w:r>
      <w:r w:rsidR="00853055">
        <w:fldChar w:fldCharType="separate"/>
      </w:r>
      <w:r w:rsidR="00113A04">
        <w:rPr>
          <w:noProof/>
        </w:rPr>
        <w:t>11</w:t>
      </w:r>
      <w:r w:rsidR="00853055">
        <w:fldChar w:fldCharType="end"/>
      </w:r>
      <w:r w:rsidR="002501B4">
        <w:t>.</w:t>
      </w:r>
    </w:p>
    <w:p w:rsidR="001975E3" w:rsidRPr="001975E3" w:rsidRDefault="001975E3" w:rsidP="001975E3">
      <w:pPr>
        <w:rPr>
          <w:b/>
          <w:rPrChange w:id="158" w:author="Shivam Garg" w:date="2015-03-01T13:10:00Z">
            <w:rPr/>
          </w:rPrChange>
        </w:rPr>
        <w:pPrChange w:id="159" w:author="Shivam Garg" w:date="2015-03-01T13:10:00Z">
          <w:pPr>
            <w:pStyle w:val="ListParagraph"/>
            <w:numPr>
              <w:numId w:val="30"/>
            </w:numPr>
            <w:ind w:left="426" w:hanging="360"/>
          </w:pPr>
        </w:pPrChange>
      </w:pPr>
    </w:p>
    <w:p w:rsidR="003E6429" w:rsidRDefault="003E6429" w:rsidP="003E6429">
      <w:pPr>
        <w:pStyle w:val="ListParagraph"/>
        <w:numPr>
          <w:ilvl w:val="0"/>
          <w:numId w:val="30"/>
        </w:numPr>
        <w:ind w:left="426"/>
        <w:rPr>
          <w:b/>
        </w:rPr>
      </w:pPr>
      <w:r>
        <w:rPr>
          <w:b/>
        </w:rPr>
        <w:lastRenderedPageBreak/>
        <w:t xml:space="preserve">Read – </w:t>
      </w:r>
      <w:r>
        <w:t>From the timing diagrams</w:t>
      </w:r>
      <w:r w:rsidR="00622313">
        <w:t xml:space="preserve"> </w:t>
      </w:r>
      <w:r w:rsidR="00452A0D">
        <w:t>in</w:t>
      </w:r>
      <w:r w:rsidR="00622313">
        <w:t xml:space="preserve"> </w:t>
      </w:r>
      <w:r w:rsidR="003F0E06">
        <w:t>S</w:t>
      </w:r>
      <w:r w:rsidR="00622313">
        <w:t xml:space="preserve">ection </w:t>
      </w:r>
      <w:r w:rsidR="00DE7B5C">
        <w:t>4.a.ii</w:t>
      </w:r>
      <w:r w:rsidR="00CA1576">
        <w:t xml:space="preserve"> on page</w:t>
      </w:r>
      <w:ins w:id="160" w:author="Shivam Garg" w:date="2015-03-01T13:10:00Z">
        <w:r w:rsidR="001975E3">
          <w:t>s</w:t>
        </w:r>
      </w:ins>
      <w:r w:rsidR="003D4BBF">
        <w:t xml:space="preserve"> </w:t>
      </w:r>
      <w:r w:rsidR="003D4BBF">
        <w:fldChar w:fldCharType="begin"/>
      </w:r>
      <w:r w:rsidR="003D4BBF">
        <w:instrText xml:space="preserve"> PAGEREF _Ref404118741 \h </w:instrText>
      </w:r>
      <w:r w:rsidR="003D4BBF">
        <w:fldChar w:fldCharType="separate"/>
      </w:r>
      <w:r w:rsidR="00113A04">
        <w:rPr>
          <w:noProof/>
        </w:rPr>
        <w:t>11</w:t>
      </w:r>
      <w:r w:rsidR="003D4BBF">
        <w:fldChar w:fldCharType="end"/>
      </w:r>
      <w:r w:rsidR="003D4BBF">
        <w:t xml:space="preserve"> and </w:t>
      </w:r>
      <w:r w:rsidR="003D4BBF">
        <w:fldChar w:fldCharType="begin"/>
      </w:r>
      <w:r w:rsidR="003D4BBF">
        <w:instrText xml:space="preserve"> PAGEREF _Ref404118775 \h </w:instrText>
      </w:r>
      <w:r w:rsidR="003D4BBF">
        <w:fldChar w:fldCharType="separate"/>
      </w:r>
      <w:r w:rsidR="00113A04">
        <w:rPr>
          <w:noProof/>
        </w:rPr>
        <w:t>12</w:t>
      </w:r>
      <w:r w:rsidR="003D4BBF">
        <w:fldChar w:fldCharType="end"/>
      </w:r>
      <w:r w:rsidR="00567F5D">
        <w:t>,</w:t>
      </w:r>
      <w:r>
        <w:t xml:space="preserve"> it should be apparent that </w:t>
      </w:r>
      <w:r w:rsidR="00567F5D">
        <w:t xml:space="preserve">the Slave has only a </w:t>
      </w:r>
      <w:r w:rsidR="0030380E">
        <w:t xml:space="preserve">couple of </w:t>
      </w:r>
      <w:r>
        <w:t>clock cycle</w:t>
      </w:r>
      <w:r w:rsidR="0030380E">
        <w:t>s</w:t>
      </w:r>
      <w:r>
        <w:t xml:space="preserve"> </w:t>
      </w:r>
      <w:r w:rsidR="00567F5D">
        <w:t>to correctly set the data to be read onto the data bus</w:t>
      </w:r>
      <w:r w:rsidR="000F53D0">
        <w:t>. I</w:t>
      </w:r>
      <w:r>
        <w:t xml:space="preserve">nstead of trying to provide a read result at the exact instance it is required, </w:t>
      </w:r>
      <w:r w:rsidR="00FE417B">
        <w:t xml:space="preserve">we shall </w:t>
      </w:r>
      <w:r>
        <w:t xml:space="preserve">set up the </w:t>
      </w:r>
      <w:r>
        <w:rPr>
          <w:b/>
        </w:rPr>
        <w:t xml:space="preserve">next read </w:t>
      </w:r>
      <w:r>
        <w:t xml:space="preserve">value </w:t>
      </w:r>
      <w:r w:rsidR="00567F5D">
        <w:t>as soon as any read transaction has completed</w:t>
      </w:r>
      <w:r w:rsidR="00ED1E62">
        <w:t>. Referring back to S</w:t>
      </w:r>
      <w:r>
        <w:t xml:space="preserve">ection </w:t>
      </w:r>
      <w:r w:rsidR="00FC6F94">
        <w:fldChar w:fldCharType="begin"/>
      </w:r>
      <w:r w:rsidR="00FC6F94">
        <w:instrText xml:space="preserve"> REF _Ref404110792 \r \h </w:instrText>
      </w:r>
      <w:r w:rsidR="00FC6F94">
        <w:fldChar w:fldCharType="separate"/>
      </w:r>
      <w:r w:rsidR="00113A04">
        <w:t>4.a.ii</w:t>
      </w:r>
      <w:r w:rsidR="00FC6F94">
        <w:fldChar w:fldCharType="end"/>
      </w:r>
      <w:r>
        <w:t xml:space="preserve"> </w:t>
      </w:r>
      <w:r w:rsidR="00FC6F94">
        <w:t xml:space="preserve">on page </w:t>
      </w:r>
      <w:r w:rsidR="00FC6F94">
        <w:fldChar w:fldCharType="begin"/>
      </w:r>
      <w:r w:rsidR="00FC6F94">
        <w:instrText xml:space="preserve"> PAGEREF _Ref404110816 \h </w:instrText>
      </w:r>
      <w:r w:rsidR="00FC6F94">
        <w:fldChar w:fldCharType="separate"/>
      </w:r>
      <w:r w:rsidR="00113A04">
        <w:rPr>
          <w:noProof/>
        </w:rPr>
        <w:t>12</w:t>
      </w:r>
      <w:r w:rsidR="00FC6F94">
        <w:fldChar w:fldCharType="end"/>
      </w:r>
      <w:r w:rsidR="003F6282">
        <w:t xml:space="preserve"> </w:t>
      </w:r>
      <w:r>
        <w:t>and the original source code</w:t>
      </w:r>
      <w:r w:rsidR="003F6282">
        <w:t>,</w:t>
      </w:r>
      <w:r>
        <w:t xml:space="preserve"> it should be noted that when </w:t>
      </w:r>
      <w:r>
        <w:rPr>
          <w:b/>
        </w:rPr>
        <w:t xml:space="preserve">S_AXI_RVALID </w:t>
      </w:r>
      <w:r>
        <w:t>is asserted</w:t>
      </w:r>
      <w:r w:rsidR="00567F5D">
        <w:t>,</w:t>
      </w:r>
      <w:r>
        <w:t xml:space="preserve"> the </w:t>
      </w:r>
      <w:r w:rsidR="00567F5D">
        <w:t xml:space="preserve">Slave </w:t>
      </w:r>
      <w:r>
        <w:t xml:space="preserve">has </w:t>
      </w:r>
      <w:r w:rsidR="00567F5D">
        <w:t xml:space="preserve">updated the data bus with </w:t>
      </w:r>
      <w:r>
        <w:t>valid read data</w:t>
      </w:r>
      <w:r w:rsidR="00567F5D">
        <w:t>. F</w:t>
      </w:r>
      <w:r>
        <w:t>urthermore</w:t>
      </w:r>
      <w:r w:rsidR="00695E22">
        <w:t>,</w:t>
      </w:r>
      <w:r>
        <w:t xml:space="preserve"> </w:t>
      </w:r>
      <w:r w:rsidR="00567F5D">
        <w:t xml:space="preserve">this signal is </w:t>
      </w:r>
      <w:r>
        <w:t>asserted for exactly 1 clock cycle</w:t>
      </w:r>
      <w:r w:rsidR="00567F5D">
        <w:t>. I</w:t>
      </w:r>
      <w:r>
        <w:t>f we were to wait for this</w:t>
      </w:r>
      <w:r w:rsidR="00A1392E">
        <w:t xml:space="preserve"> signal</w:t>
      </w:r>
      <w:r>
        <w:t xml:space="preserve"> to be asserted o</w:t>
      </w:r>
      <w:r w:rsidR="00A1392E">
        <w:t xml:space="preserve">n the rising edge of </w:t>
      </w:r>
      <w:r w:rsidR="00567F5D">
        <w:t xml:space="preserve">a </w:t>
      </w:r>
      <w:r w:rsidR="00A1392E">
        <w:t>clock</w:t>
      </w:r>
      <w:r w:rsidR="00567F5D">
        <w:t xml:space="preserve"> pulse</w:t>
      </w:r>
      <w:r w:rsidR="00595057">
        <w:t xml:space="preserve"> (which would mean the falling edge of the signal S_AXI_RVALID)</w:t>
      </w:r>
      <w:r>
        <w:t xml:space="preserve">, </w:t>
      </w:r>
      <w:r w:rsidR="00567F5D">
        <w:t>we know that the data</w:t>
      </w:r>
      <w:r w:rsidR="003D4BBF">
        <w:t xml:space="preserve">, </w:t>
      </w:r>
      <w:r w:rsidR="003D4BBF" w:rsidRPr="00D531B6">
        <w:rPr>
          <w:b/>
          <w:i/>
        </w:rPr>
        <w:t>datain1</w:t>
      </w:r>
      <w:r w:rsidR="003D4BBF">
        <w:t>,</w:t>
      </w:r>
      <w:r w:rsidR="00567F5D">
        <w:t xml:space="preserve"> has been accepted by the Master </w:t>
      </w:r>
      <w:r>
        <w:t xml:space="preserve">and we can safely replace the value of </w:t>
      </w:r>
      <w:r w:rsidRPr="00D531B6">
        <w:rPr>
          <w:b/>
          <w:i/>
        </w:rPr>
        <w:t>datain1</w:t>
      </w:r>
      <w:r>
        <w:t xml:space="preserve"> </w:t>
      </w:r>
      <w:del w:id="161" w:author="Shivam Garg" w:date="2015-03-01T13:12:00Z">
        <w:r w:rsidDel="00002A05">
          <w:delText xml:space="preserve">to </w:delText>
        </w:r>
        <w:r w:rsidR="003D4BBF" w:rsidDel="00002A05">
          <w:delText xml:space="preserve">be </w:delText>
        </w:r>
      </w:del>
      <w:ins w:id="162" w:author="Shivam Garg" w:date="2015-03-01T13:12:00Z">
        <w:r w:rsidR="00002A05">
          <w:t xml:space="preserve">with </w:t>
        </w:r>
      </w:ins>
      <w:r w:rsidR="003D4BBF">
        <w:t>the next</w:t>
      </w:r>
      <w:r>
        <w:t xml:space="preserve"> value in the FIFO.</w:t>
      </w:r>
      <w:r w:rsidR="00A1392E">
        <w:t xml:space="preserve"> Th</w:t>
      </w:r>
      <w:r w:rsidR="003D4BBF">
        <w:t>e</w:t>
      </w:r>
      <w:r w:rsidR="00A1392E">
        <w:t xml:space="preserve"> position in time </w:t>
      </w:r>
      <w:r w:rsidR="003D4BBF">
        <w:t xml:space="preserve">at which this happens </w:t>
      </w:r>
      <w:r w:rsidR="00A1392E">
        <w:t>is denoted by the start of the 179</w:t>
      </w:r>
      <w:r w:rsidR="00A1392E">
        <w:rPr>
          <w:vertAlign w:val="superscript"/>
        </w:rPr>
        <w:t>th</w:t>
      </w:r>
      <w:r w:rsidR="00A1392E">
        <w:t xml:space="preserve"> clock cycle in </w:t>
      </w:r>
      <w:r w:rsidR="00853055">
        <w:fldChar w:fldCharType="begin"/>
      </w:r>
      <w:r w:rsidR="00853055">
        <w:instrText xml:space="preserve"> REF _Ref404118321 \h </w:instrText>
      </w:r>
      <w:r w:rsidR="00853055">
        <w:fldChar w:fldCharType="separate"/>
      </w:r>
      <w:r w:rsidR="00113A04" w:rsidRPr="00530626">
        <w:t xml:space="preserve">Figure </w:t>
      </w:r>
      <w:r w:rsidR="00113A04">
        <w:rPr>
          <w:noProof/>
        </w:rPr>
        <w:t>4</w:t>
      </w:r>
      <w:r w:rsidR="00113A04">
        <w:noBreakHyphen/>
      </w:r>
      <w:r w:rsidR="00113A04">
        <w:rPr>
          <w:noProof/>
        </w:rPr>
        <w:t>2</w:t>
      </w:r>
      <w:r w:rsidR="00853055">
        <w:fldChar w:fldCharType="end"/>
      </w:r>
      <w:r w:rsidR="00915880">
        <w:t xml:space="preserve"> on page </w:t>
      </w:r>
      <w:r w:rsidR="00853055">
        <w:fldChar w:fldCharType="begin"/>
      </w:r>
      <w:r w:rsidR="00853055">
        <w:instrText xml:space="preserve"> PAGEREF _Ref404118775 \h </w:instrText>
      </w:r>
      <w:r w:rsidR="00853055">
        <w:fldChar w:fldCharType="separate"/>
      </w:r>
      <w:r w:rsidR="00113A04">
        <w:rPr>
          <w:noProof/>
        </w:rPr>
        <w:t>12</w:t>
      </w:r>
      <w:r w:rsidR="00853055">
        <w:fldChar w:fldCharType="end"/>
      </w:r>
      <w:r w:rsidR="00A1392E">
        <w:t>.</w:t>
      </w:r>
    </w:p>
    <w:p w:rsidR="003E6429" w:rsidRDefault="003E6429" w:rsidP="003E6429">
      <w:r>
        <w:t xml:space="preserve">The last point to note is that you also have to check the address of the write/read operation to ensure </w:t>
      </w:r>
      <w:r w:rsidR="003D4BBF">
        <w:t xml:space="preserve">that </w:t>
      </w:r>
      <w:r>
        <w:t xml:space="preserve">it is a FIFO operation (denoted by the addressing corresponding to 0xYY4). However if you refer back to the timing diagrams </w:t>
      </w:r>
      <w:r w:rsidR="003C17F4">
        <w:t xml:space="preserve">in </w:t>
      </w:r>
      <w:r w:rsidR="00B72989">
        <w:fldChar w:fldCharType="begin"/>
      </w:r>
      <w:r w:rsidR="00B72989">
        <w:instrText xml:space="preserve"> REF _Ref404118281 \h </w:instrText>
      </w:r>
      <w:r w:rsidR="00B72989">
        <w:fldChar w:fldCharType="separate"/>
      </w:r>
      <w:r w:rsidR="00113A04" w:rsidRPr="00530626">
        <w:t xml:space="preserve">Figure </w:t>
      </w:r>
      <w:r w:rsidR="00113A04">
        <w:rPr>
          <w:noProof/>
        </w:rPr>
        <w:t>4</w:t>
      </w:r>
      <w:r w:rsidR="00113A04">
        <w:noBreakHyphen/>
      </w:r>
      <w:r w:rsidR="00113A04">
        <w:rPr>
          <w:noProof/>
        </w:rPr>
        <w:t>1</w:t>
      </w:r>
      <w:r w:rsidR="00B72989">
        <w:fldChar w:fldCharType="end"/>
      </w:r>
      <w:r w:rsidR="00B72989">
        <w:t xml:space="preserve"> and </w:t>
      </w:r>
      <w:r w:rsidR="00B72989">
        <w:fldChar w:fldCharType="begin"/>
      </w:r>
      <w:r w:rsidR="00B72989">
        <w:instrText xml:space="preserve"> REF _Ref404118321 \h </w:instrText>
      </w:r>
      <w:r w:rsidR="00B72989">
        <w:fldChar w:fldCharType="separate"/>
      </w:r>
      <w:r w:rsidR="00113A04" w:rsidRPr="00530626">
        <w:t xml:space="preserve">Figure </w:t>
      </w:r>
      <w:r w:rsidR="00113A04">
        <w:rPr>
          <w:noProof/>
        </w:rPr>
        <w:t>4</w:t>
      </w:r>
      <w:r w:rsidR="00113A04">
        <w:noBreakHyphen/>
      </w:r>
      <w:r w:rsidR="00113A04">
        <w:rPr>
          <w:noProof/>
        </w:rPr>
        <w:t>2</w:t>
      </w:r>
      <w:r w:rsidR="00B72989">
        <w:fldChar w:fldCharType="end"/>
      </w:r>
      <w:r w:rsidR="003F6282">
        <w:t>,</w:t>
      </w:r>
      <w:r w:rsidR="003C17F4">
        <w:t xml:space="preserve"> </w:t>
      </w:r>
      <w:r>
        <w:t xml:space="preserve">you’ll notice that the </w:t>
      </w:r>
      <w:r w:rsidR="003F6282">
        <w:t>read/</w:t>
      </w:r>
      <w:r w:rsidR="003C17F4">
        <w:t xml:space="preserve">write </w:t>
      </w:r>
      <w:r>
        <w:t xml:space="preserve">address is only valid for a very small amount of time. </w:t>
      </w:r>
      <w:r w:rsidR="003C17F4">
        <w:t>Therefore</w:t>
      </w:r>
      <w:r w:rsidR="003D4BBF">
        <w:t>,</w:t>
      </w:r>
      <w:r w:rsidR="003C17F4">
        <w:t xml:space="preserve"> w</w:t>
      </w:r>
      <w:r>
        <w:t xml:space="preserve">e will need to make use of the </w:t>
      </w:r>
      <w:r>
        <w:rPr>
          <w:b/>
        </w:rPr>
        <w:t>latched write and read addresses</w:t>
      </w:r>
      <w:r>
        <w:t xml:space="preserve"> and check </w:t>
      </w:r>
      <w:r w:rsidR="003D4BBF">
        <w:t xml:space="preserve">that </w:t>
      </w:r>
      <w:r>
        <w:t xml:space="preserve">the </w:t>
      </w:r>
      <w:r w:rsidR="00573AB6">
        <w:t>(</w:t>
      </w:r>
      <w:r>
        <w:t>3</w:t>
      </w:r>
      <w:r w:rsidR="00573AB6">
        <w:t xml:space="preserve"> downto </w:t>
      </w:r>
      <w:r>
        <w:t>2</w:t>
      </w:r>
      <w:r w:rsidR="00573AB6">
        <w:t>)</w:t>
      </w:r>
      <w:r>
        <w:t xml:space="preserve"> bits are equal to “01”.</w:t>
      </w:r>
    </w:p>
    <w:p w:rsidR="004F501A" w:rsidRDefault="004F501A" w:rsidP="003E6429">
      <w:r>
        <w:rPr>
          <w:noProof/>
          <w:lang w:eastAsia="en-AU"/>
        </w:rPr>
        <mc:AlternateContent>
          <mc:Choice Requires="wps">
            <w:drawing>
              <wp:anchor distT="0" distB="0" distL="114300" distR="114300" simplePos="0" relativeHeight="251663872" behindDoc="0" locked="0" layoutInCell="1" allowOverlap="1" wp14:anchorId="5F1C8A01" wp14:editId="64E738D4">
                <wp:simplePos x="0" y="0"/>
                <wp:positionH relativeFrom="column">
                  <wp:posOffset>54610</wp:posOffset>
                </wp:positionH>
                <wp:positionV relativeFrom="paragraph">
                  <wp:posOffset>3810</wp:posOffset>
                </wp:positionV>
                <wp:extent cx="5581650" cy="2838450"/>
                <wp:effectExtent l="0" t="0" r="19050" b="19050"/>
                <wp:wrapNone/>
                <wp:docPr id="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81650" cy="2838450"/>
                        </a:xfrm>
                        <a:prstGeom prst="rect">
                          <a:avLst/>
                        </a:prstGeom>
                        <a:noFill/>
                        <a:ln w="9525">
                          <a:solidFill>
                            <a:srgbClr val="000000"/>
                          </a:solidFill>
                          <a:miter lim="800000"/>
                          <a:headEnd/>
                          <a:tailEnd/>
                        </a:ln>
                      </wps:spPr>
                      <wps:txbx>
                        <w:txbxContent>
                          <w:p w:rsidR="00790625" w:rsidRPr="00D531B6" w:rsidRDefault="00790625">
                            <w:pPr>
                              <w:rPr>
                                <w:color w:val="FFFFFF" w:themeColor="background1"/>
                                <w14:textOutline w14:w="9525" w14:cap="rnd" w14:cmpd="sng" w14:algn="ctr">
                                  <w14:noFill/>
                                  <w14:prstDash w14:val="solid"/>
                                  <w14:bevel/>
                                </w14:textOutline>
                                <w14:textFill>
                                  <w14:noFill/>
                                </w14:textFill>
                              </w:rPr>
                            </w:pPr>
                          </w:p>
                        </w:txbxContent>
                      </wps:txbx>
                      <wps:bodyPr rot="0" vert="horz" wrap="square" lIns="91440" tIns="45720" rIns="91440" bIns="45720" anchor="t" anchorCtr="0">
                        <a:noAutofit/>
                      </wps:bodyPr>
                    </wps:wsp>
                  </a:graphicData>
                </a:graphic>
              </wp:anchor>
            </w:drawing>
          </mc:Choice>
          <mc:Fallback>
            <w:pict>
              <v:shape id="_x0000_s1034" type="#_x0000_t202" style="position:absolute;margin-left:4.3pt;margin-top:.3pt;width:439.5pt;height:223.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" filled="f">
                <v:textbox>
                  <w:txbxContent>
                    <w:p w:rsidR="00790625" w:rsidRPr="00D531B6" w:rsidRDefault="00790625">
                      <w:pPr>
                        <w:rPr>
                          <w:color w:val="FFFFFF" w:themeColor="background1"/>
                          <w14:textOutline w14:w="9525" w14:cap="rnd" w14:cmpd="sng" w14:algn="ctr">
                            <w14:noFill/>
                            <w14:prstDash w14:val="solid"/>
                            <w14:bevel/>
                          </w14:textOutline>
                          <w14:textFill>
                            <w14:noFill/>
                          </w14:textFill>
                        </w:rPr>
                      </w:pPr>
                    </w:p>
                  </w:txbxContent>
                </v:textbox>
              </v:shape>
            </w:pict>
          </mc:Fallback>
        </mc:AlternateContent>
      </w:r>
      <w:r>
        <w:rPr>
          <w:noProof/>
          <w:lang w:eastAsia="en-AU"/>
        </w:rPr>
        <mc:AlternateContent>
          <mc:Choice Requires="wpg">
            <w:drawing>
              <wp:anchor distT="0" distB="0" distL="114300" distR="114300" simplePos="0" relativeHeight="251664896" behindDoc="0" locked="0" layoutInCell="1" allowOverlap="1" wp14:anchorId="157C0F82" wp14:editId="536BB6AE">
                <wp:simplePos x="0" y="0"/>
                <wp:positionH relativeFrom="column">
                  <wp:posOffset>0</wp:posOffset>
                </wp:positionH>
                <wp:positionV relativeFrom="paragraph">
                  <wp:posOffset>3810</wp:posOffset>
                </wp:positionV>
                <wp:extent cx="5734050" cy="3013710"/>
                <wp:effectExtent l="0" t="0" r="0" b="0"/>
                <wp:wrapNone/>
                <wp:docPr id="57" name="Group 57"/>
                <wp:cNvGraphicFramePr/>
                <a:graphic xmlns:a="http://schemas.openxmlformats.org/drawingml/2006/main">
                  <a:graphicData uri="http://schemas.microsoft.com/office/word/2010/wordprocessingGroup">
                    <wpg:wgp>
                      <wpg:cNvGrpSpPr/>
                      <wpg:grpSpPr>
                        <a:xfrm>
                          <a:off x="0" y="0"/>
                          <a:ext cx="5734050" cy="3013710"/>
                          <a:chOff x="0" y="0"/>
                          <a:chExt cx="5734050" cy="3013710"/>
                        </a:xfrm>
                      </wpg:grpSpPr>
                      <pic:pic xmlns:pic="http://schemas.openxmlformats.org/drawingml/2006/picture">
                        <pic:nvPicPr>
                          <pic:cNvPr id="18" name="Picture 18"/>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40050" y="1504950"/>
                            <a:ext cx="2696210" cy="941705"/>
                          </a:xfrm>
                          <a:prstGeom prst="rect">
                            <a:avLst/>
                          </a:prstGeom>
                          <a:noFill/>
                          <a:ln>
                            <a:noFill/>
                          </a:ln>
                        </pic:spPr>
                      </pic:pic>
                      <pic:pic xmlns:pic="http://schemas.openxmlformats.org/drawingml/2006/picture">
                        <pic:nvPicPr>
                          <pic:cNvPr id="4" name="Picture 4"/>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2940050" y="0"/>
                            <a:ext cx="2696210" cy="817245"/>
                          </a:xfrm>
                          <a:prstGeom prst="rect">
                            <a:avLst/>
                          </a:prstGeom>
                          <a:noFill/>
                          <a:ln>
                            <a:noFill/>
                          </a:ln>
                        </pic:spPr>
                      </pic:pic>
                      <pic:pic xmlns:pic="http://schemas.openxmlformats.org/drawingml/2006/picture">
                        <pic:nvPicPr>
                          <pic:cNvPr id="15" name="Picture 15"/>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82550" y="12700"/>
                            <a:ext cx="2734945" cy="803275"/>
                          </a:xfrm>
                          <a:prstGeom prst="rect">
                            <a:avLst/>
                          </a:prstGeom>
                          <a:noFill/>
                          <a:ln>
                            <a:noFill/>
                          </a:ln>
                        </pic:spPr>
                      </pic:pic>
                      <wps:wsp>
                        <wps:cNvPr id="217" name="Text Box 2"/>
                        <wps:cNvSpPr txBox="1">
                          <a:spLocks noChangeArrowheads="1"/>
                        </wps:cNvSpPr>
                        <wps:spPr bwMode="auto">
                          <a:xfrm>
                            <a:off x="0" y="800100"/>
                            <a:ext cx="2705100" cy="619760"/>
                          </a:xfrm>
                          <a:prstGeom prst="rect">
                            <a:avLst/>
                          </a:prstGeom>
                          <a:noFill/>
                          <a:ln w="9525">
                            <a:noFill/>
                            <a:miter lim="800000"/>
                            <a:headEnd/>
                            <a:tailEnd/>
                          </a:ln>
                        </wps:spPr>
                        <wps:txbx>
                          <w:txbxContent>
                            <w:p w:rsidR="00790625" w:rsidRDefault="00790625">
                              <w:r w:rsidRPr="009C2E6D">
                                <w:t>1. Initial FIFO, after 3 values have been written</w:t>
                              </w:r>
                            </w:p>
                          </w:txbxContent>
                        </wps:txbx>
                        <wps:bodyPr rot="0" vert="horz" wrap="square" lIns="91440" tIns="45720" rIns="91440" bIns="45720" anchor="t" anchorCtr="0">
                          <a:spAutoFit/>
                        </wps:bodyPr>
                      </wps:wsp>
                      <wps:wsp>
                        <wps:cNvPr id="23" name="Text Box 2"/>
                        <wps:cNvSpPr txBox="1">
                          <a:spLocks noChangeArrowheads="1"/>
                        </wps:cNvSpPr>
                        <wps:spPr bwMode="auto">
                          <a:xfrm>
                            <a:off x="2844800" y="800100"/>
                            <a:ext cx="2889250" cy="815975"/>
                          </a:xfrm>
                          <a:prstGeom prst="rect">
                            <a:avLst/>
                          </a:prstGeom>
                          <a:noFill/>
                          <a:ln w="9525">
                            <a:noFill/>
                            <a:miter lim="800000"/>
                            <a:headEnd/>
                            <a:tailEnd/>
                          </a:ln>
                        </wps:spPr>
                        <wps:txbx>
                          <w:txbxContent>
                            <w:p w:rsidR="00790625" w:rsidRDefault="00790625" w:rsidP="00F44630">
                              <w:r w:rsidRPr="009C2E6D">
                                <w:t xml:space="preserve">2. After 3 values read by user, note </w:t>
                              </w:r>
                              <w:r>
                                <w:t xml:space="preserve">that the </w:t>
                              </w:r>
                              <w:r w:rsidRPr="009C2E6D">
                                <w:t xml:space="preserve">next read should </w:t>
                              </w:r>
                              <w:r>
                                <w:t>not</w:t>
                              </w:r>
                              <w:r w:rsidRPr="009C2E6D">
                                <w:t xml:space="preserve"> move read ptr. Set bit 31 to indicate </w:t>
                              </w:r>
                              <w:r>
                                <w:t xml:space="preserve">that the </w:t>
                              </w:r>
                              <w:r w:rsidRPr="009C2E6D">
                                <w:t>current read is invalid</w:t>
                              </w:r>
                            </w:p>
                          </w:txbxContent>
                        </wps:txbx>
                        <wps:bodyPr rot="0" vert="horz" wrap="square" lIns="91440" tIns="45720" rIns="91440" bIns="45720" anchor="t" anchorCtr="0">
                          <a:spAutoFit/>
                        </wps:bodyPr>
                      </wps:wsp>
                      <wps:wsp>
                        <wps:cNvPr id="52" name="Text Box 2"/>
                        <wps:cNvSpPr txBox="1">
                          <a:spLocks noChangeArrowheads="1"/>
                        </wps:cNvSpPr>
                        <wps:spPr bwMode="auto">
                          <a:xfrm>
                            <a:off x="44450" y="2393950"/>
                            <a:ext cx="2788285" cy="619760"/>
                          </a:xfrm>
                          <a:prstGeom prst="rect">
                            <a:avLst/>
                          </a:prstGeom>
                          <a:noFill/>
                          <a:ln w="9525">
                            <a:noFill/>
                            <a:miter lim="800000"/>
                            <a:headEnd/>
                            <a:tailEnd/>
                          </a:ln>
                        </wps:spPr>
                        <wps:txbx>
                          <w:txbxContent>
                            <w:p w:rsidR="00790625" w:rsidRDefault="00790625" w:rsidP="00F44630">
                              <w:r w:rsidRPr="009C2E6D">
                                <w:t>3. After 4 more values have been written by the user, note read ptr is now valid</w:t>
                              </w:r>
                            </w:p>
                          </w:txbxContent>
                        </wps:txbx>
                        <wps:bodyPr rot="0" vert="horz" wrap="square" lIns="91440" tIns="45720" rIns="91440" bIns="45720" anchor="t" anchorCtr="0">
                          <a:spAutoFit/>
                        </wps:bodyPr>
                      </wps:wsp>
                      <wps:wsp>
                        <wps:cNvPr id="56" name="Text Box 2"/>
                        <wps:cNvSpPr txBox="1">
                          <a:spLocks noChangeArrowheads="1"/>
                        </wps:cNvSpPr>
                        <wps:spPr bwMode="auto">
                          <a:xfrm>
                            <a:off x="2876550" y="2362200"/>
                            <a:ext cx="2838450" cy="619760"/>
                          </a:xfrm>
                          <a:prstGeom prst="rect">
                            <a:avLst/>
                          </a:prstGeom>
                          <a:noFill/>
                          <a:ln w="9525">
                            <a:noFill/>
                            <a:miter lim="800000"/>
                            <a:headEnd/>
                            <a:tailEnd/>
                          </a:ln>
                        </wps:spPr>
                        <wps:txbx>
                          <w:txbxContent>
                            <w:p w:rsidR="00790625" w:rsidRDefault="00790625" w:rsidP="00F44630">
                              <w:r w:rsidRPr="009C2E6D">
                                <w:t xml:space="preserve">4. More values written, note the write ptr has moved beyond read ptr. </w:t>
                              </w:r>
                              <w:r w:rsidRPr="009C2E6D">
                                <w:rPr>
                                  <w:u w:val="single"/>
                                </w:rPr>
                                <w:t>Undefined behaviour</w:t>
                              </w:r>
                              <w:r w:rsidRPr="009C2E6D">
                                <w:t>.</w:t>
                              </w:r>
                            </w:p>
                          </w:txbxContent>
                        </wps:txbx>
                        <wps:bodyPr rot="0" vert="horz" wrap="square" lIns="91440" tIns="45720" rIns="91440" bIns="45720" anchor="t" anchorCtr="0">
                          <a:spAutoFit/>
                        </wps:bodyPr>
                      </wps:wsp>
                      <pic:pic xmlns:pic="http://schemas.openxmlformats.org/drawingml/2006/picture">
                        <pic:nvPicPr>
                          <pic:cNvPr id="16" name="Picture 16"/>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63500" y="1511300"/>
                            <a:ext cx="2832735" cy="89852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id="Group 57" o:spid="_x0000_s1035" style="position:absolute;margin-left:0;margin-top:.3pt;width:451.5pt;height:237.3pt;z-index:251664896;mso-width-relative:margin;mso-height-relative:margin" coordsize="57340,3013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">
                <v:shape id="Picture 18" o:spid="_x0000_s1036" type="#_x0000_t75" style="position:absolute;left:29400;top:15049;width:26962;height:941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2Y6mK/AAAA2wAAAA8AAABkcnMvZG93bnJldi54bWxEj0GLwjAQhe8L/ocwgrc1rS6LVKOIIPSq&#10;6w8YmrEtJpPQRK3/3jkseJvhvXnvm81u9E49aEh9YAPlvABF3ATbc2vg8nf8XoFKGdmiC0wGXpRg&#10;t518bbCy4cknepxzqySEU4UGupxjpXVqOvKY5iESi3YNg8cs69BqO+BTwr3Ti6L41R57loYOIx06&#10;am7nuzfg4zVx3bj94XIs66X+KaNPzpjZdNyvQWUa88f8f11bwRdY+UUG0Ns3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dmOpivwAAANsAAAAPAAAAAAAAAAAAAAAAAJ8CAABk&#10;cnMvZG93bnJldi54bWxQSwUGAAAAAAQABAD3AAAAiwMAAAAA&#10;">
                  <v:imagedata r:id="rId49" o:title=""/>
                  <v:path arrowok="t"/>
                </v:shape>
                <v:shape id="Picture 4" o:spid="_x0000_s1037" type="#_x0000_t75" style="position:absolute;left:29400;width:26962;height:817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QIKPDEAAAA2gAAAA8AAABkcnMvZG93bnJldi54bWxEj0FrAjEUhO+C/yG8Qm+a7VIX2RqllrYI&#10;QsG1l94em9fdpZuXNEl19debguBxmJlvmMVqML04kA+dZQUP0wwEcW11x42Cz/3bZA4iRGSNvWVS&#10;cKIAq+V4tMBS2yPv6FDFRiQIhxIVtDG6UspQt2QwTK0jTt639QZjkr6R2uMxwU0v8ywrpMGO00KL&#10;jl5aqn+qP6PgNc+9+3Ln2WxYf9j3Xy5O1bZQ6v5ueH4CEWmIt/C1vdEKHuH/SroBcnk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QIKPDEAAAA2gAAAA8AAAAAAAAAAAAAAAAA&#10;nwIAAGRycy9kb3ducmV2LnhtbFBLBQYAAAAABAAEAPcAAACQAwAAAAA=&#10;">
                  <v:imagedata r:id="rId50" o:title=""/>
                  <v:path arrowok="t"/>
                </v:shape>
                <v:shape id="Picture 15" o:spid="_x0000_s1038" type="#_x0000_t75" style="position:absolute;left:825;top:127;width:27349;height:80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ch/y7CAAAA2wAAAA8AAABkcnMvZG93bnJldi54bWxET9tqwkAQfRf8h2WEvjUbS61t6ipiiRSE&#10;QmM/YMhOLpqdDdnNxb/vFgq+zeFcZ7ObTCMG6lxtWcEyikEQ51bXXCr4OaePryCcR9bYWCYFN3Kw&#10;285nG0y0HfmbhsyXIoSwS1BB5X2bSOnyigy6yLbEgStsZ9AH2JVSdziGcNPIpzh+kQZrDg0VtnSo&#10;KL9mvVFw+miei3yVreuhP57Sw5fGS/+m1MNi2r+D8DT5u/jf/anD/BX8/RIOkN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If8uwgAAANsAAAAPAAAAAAAAAAAAAAAAAJ8C&#10;AABkcnMvZG93bnJldi54bWxQSwUGAAAAAAQABAD3AAAAjgMAAAAA&#10;">
                  <v:imagedata r:id="rId51" o:title=""/>
                  <v:path arrowok="t"/>
                </v:shape>
                <v:shape id="_x0000_s1039" type="#_x0000_t202" style="position:absolute;top:8001;width:27051;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790625" w:rsidRDefault="00790625">
                        <w:r w:rsidRPr="009C2E6D">
                          <w:t>1. Initial FIFO, after 3 values have been written</w:t>
                        </w:r>
                      </w:p>
                    </w:txbxContent>
                  </v:textbox>
                </v:shape>
                <v:shape id="_x0000_s1040" type="#_x0000_t202" style="position:absolute;left:28448;top:8001;width:28892;height:8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790625" w:rsidRDefault="00790625" w:rsidP="00F44630">
                        <w:r w:rsidRPr="009C2E6D">
                          <w:t xml:space="preserve">2. After 3 values read by user, note </w:t>
                        </w:r>
                        <w:r>
                          <w:t xml:space="preserve">that the </w:t>
                        </w:r>
                        <w:r w:rsidRPr="009C2E6D">
                          <w:t xml:space="preserve">next read should </w:t>
                        </w:r>
                        <w:r>
                          <w:t>not</w:t>
                        </w:r>
                        <w:r w:rsidRPr="009C2E6D">
                          <w:t xml:space="preserve"> move read ptr. Set bit 31 to indicate </w:t>
                        </w:r>
                        <w:r>
                          <w:t xml:space="preserve">that the </w:t>
                        </w:r>
                        <w:r w:rsidRPr="009C2E6D">
                          <w:t>current read is invalid</w:t>
                        </w:r>
                      </w:p>
                    </w:txbxContent>
                  </v:textbox>
                </v:shape>
                <v:shape id="_x0000_s1041" type="#_x0000_t202" style="position:absolute;left:444;top:23939;width:27883;height:61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lFMEA&#10;AADbAAAADwAAAGRycy9kb3ducmV2LnhtbESPQWvCQBSE74X+h+UVvNWNgiLRVaS24MGLNt4f2Wc2&#10;NPs2ZJ8m/ntXEHocZuYbZrUZfKNu1MU6sIHJOANFXAZbc2Wg+P35XICKgmyxCUwG7hRhs35/W2Fu&#10;Q89Hup2kUgnCMUcDTqTNtY6lI49xHFri5F1C51GS7CptO+wT3Dd6mmVz7bHmtOCwpS9H5d/p6g2I&#10;2O3kXnz7uD8Ph13vsnKGhTGjj2G7BCU0yH/41d5bA7Mp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N35RTBAAAA2wAAAA8AAAAAAAAAAAAAAAAAmAIAAGRycy9kb3du&#10;cmV2LnhtbFBLBQYAAAAABAAEAPUAAACGAwAAAAA=&#10;" filled="f" stroked="f">
                  <v:textbox style="mso-fit-shape-to-text:t">
                    <w:txbxContent>
                      <w:p w:rsidR="00790625" w:rsidRDefault="00790625" w:rsidP="00F44630">
                        <w:r w:rsidRPr="009C2E6D">
                          <w:t>3. After 4 more values have been written by the user, note read ptr is now valid</w:t>
                        </w:r>
                      </w:p>
                    </w:txbxContent>
                  </v:textbox>
                </v:shape>
                <v:shape id="_x0000_s1042" type="#_x0000_t202" style="position:absolute;left:28765;top:23622;width:28385;height:6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790625" w:rsidRDefault="00790625" w:rsidP="00F44630">
                        <w:r w:rsidRPr="009C2E6D">
                          <w:t xml:space="preserve">4. More values written, note the write ptr has moved beyond read ptr. </w:t>
                        </w:r>
                        <w:r w:rsidRPr="009C2E6D">
                          <w:rPr>
                            <w:u w:val="single"/>
                          </w:rPr>
                          <w:t>Undefined behaviour</w:t>
                        </w:r>
                        <w:r w:rsidRPr="009C2E6D">
                          <w:t>.</w:t>
                        </w:r>
                      </w:p>
                    </w:txbxContent>
                  </v:textbox>
                </v:shape>
                <v:shape id="Picture 16" o:spid="_x0000_s1043" type="#_x0000_t75" style="position:absolute;left:635;top:15113;width:28327;height:8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5wIB7EAAAA2wAAAA8AAABkcnMvZG93bnJldi54bWxEj0GLwjAQhe+C/yHMghdZUz2IdI2lLAgq&#10;KKsrgrexGdtiMylNqvXfbwRhbzN8b957M086U4k7Na60rGA8ikAQZ1aXnCs4/i4/ZyCcR9ZYWSYF&#10;T3KQLPq9OcbaPnhP94PPRTBhF6OCwvs6ltJlBRl0I1sTB3a1jUEf1iaXusFHMDeVnETRVBosOSQU&#10;WNN3Qdnt0BoFw8vJ3M7tbss/q3W6sVV7CUCpwUeXfoHw1Pl/8ft6pUP9Kbx+CQPIx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5wIB7EAAAA2wAAAA8AAAAAAAAAAAAAAAAA&#10;nwIAAGRycy9kb3ducmV2LnhtbFBLBQYAAAAABAAEAPcAAACQAwAAAAA=&#10;">
                  <v:imagedata r:id="rId52" o:title=""/>
                  <v:path arrowok="t"/>
                </v:shape>
              </v:group>
            </w:pict>
          </mc:Fallback>
        </mc:AlternateContent>
      </w:r>
    </w:p>
    <w:p w:rsidR="004F501A" w:rsidRDefault="004F501A" w:rsidP="003E6429"/>
    <w:p w:rsidR="008959BE" w:rsidRDefault="008959BE" w:rsidP="003E6429"/>
    <w:p w:rsidR="008959BE" w:rsidRDefault="008959BE" w:rsidP="003E6429"/>
    <w:p w:rsidR="008959BE" w:rsidRDefault="008959BE" w:rsidP="00836C17"/>
    <w:p w:rsidR="00027357" w:rsidRPr="00027357" w:rsidRDefault="00027357" w:rsidP="00836C1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2"/>
        <w:gridCol w:w="4327"/>
      </w:tblGrid>
      <w:tr w:rsidR="00F44630" w:rsidTr="008959BE">
        <w:trPr>
          <w:trHeight w:val="637"/>
        </w:trPr>
        <w:tc>
          <w:tcPr>
            <w:tcW w:w="4252" w:type="dxa"/>
          </w:tcPr>
          <w:p w:rsidR="00027357" w:rsidRPr="009C2E6D" w:rsidRDefault="00027357" w:rsidP="00836C17"/>
        </w:tc>
        <w:tc>
          <w:tcPr>
            <w:tcW w:w="4327" w:type="dxa"/>
          </w:tcPr>
          <w:p w:rsidR="00027357" w:rsidRPr="009C2E6D" w:rsidRDefault="00027357" w:rsidP="008B3AD8"/>
        </w:tc>
      </w:tr>
    </w:tbl>
    <w:p w:rsidR="00836C17" w:rsidRDefault="00836C17" w:rsidP="00836C17">
      <w:pPr>
        <w:rPr>
          <w:i/>
        </w:rPr>
      </w:pPr>
    </w:p>
    <w:p w:rsidR="008959BE" w:rsidRDefault="008959BE" w:rsidP="003B239A">
      <w:pPr>
        <w:jc w:val="center"/>
        <w:rPr>
          <w:i/>
        </w:rPr>
      </w:pPr>
    </w:p>
    <w:p w:rsidR="004F501A" w:rsidRDefault="004F559F" w:rsidP="00B70CD0">
      <w:pPr>
        <w:rPr>
          <w:i/>
        </w:rPr>
      </w:pPr>
      <w:r>
        <w:rPr>
          <w:noProof/>
          <w:lang w:eastAsia="en-AU"/>
        </w:rPr>
        <mc:AlternateContent>
          <mc:Choice Requires="wps">
            <w:drawing>
              <wp:anchor distT="0" distB="0" distL="114300" distR="114300" simplePos="0" relativeHeight="251662848" behindDoc="0" locked="0" layoutInCell="1" allowOverlap="1" wp14:anchorId="1C5AF627" wp14:editId="68A1FD46">
                <wp:simplePos x="0" y="0"/>
                <wp:positionH relativeFrom="column">
                  <wp:posOffset>0</wp:posOffset>
                </wp:positionH>
                <wp:positionV relativeFrom="paragraph">
                  <wp:posOffset>85090</wp:posOffset>
                </wp:positionV>
                <wp:extent cx="5734050" cy="219075"/>
                <wp:effectExtent l="0" t="0" r="0" b="9525"/>
                <wp:wrapNone/>
                <wp:docPr id="61" name="Text Box 61"/>
                <wp:cNvGraphicFramePr/>
                <a:graphic xmlns:a="http://schemas.openxmlformats.org/drawingml/2006/main">
                  <a:graphicData uri="http://schemas.microsoft.com/office/word/2010/wordprocessingShape">
                    <wps:wsp>
                      <wps:cNvSpPr txBox="1"/>
                      <wps:spPr>
                        <a:xfrm>
                          <a:off x="0" y="0"/>
                          <a:ext cx="5734050" cy="219075"/>
                        </a:xfrm>
                        <a:prstGeom prst="rect">
                          <a:avLst/>
                        </a:prstGeom>
                        <a:solidFill>
                          <a:prstClr val="white"/>
                        </a:solidFill>
                        <a:ln>
                          <a:noFill/>
                        </a:ln>
                        <a:effectLst/>
                      </wps:spPr>
                      <wps:txbx>
                        <w:txbxContent>
                          <w:p w:rsidR="00790625" w:rsidRPr="00D531B6" w:rsidRDefault="00790625" w:rsidP="00D531B6">
                            <w:pPr>
                              <w:pStyle w:val="Caption"/>
                              <w:rPr>
                                <w:noProof/>
                                <w:color w:val="1F497D" w:themeColor="text2"/>
                                <w:sz w:val="18"/>
                              </w:rPr>
                            </w:pPr>
                            <w:bookmarkStart w:id="163" w:name="_Ref404118912"/>
                            <w:r w:rsidRPr="004F501A">
                              <w:rPr>
                                <w:szCs w:val="22"/>
                              </w:rPr>
                              <w:t xml:space="preserve">Figure </w:t>
                            </w:r>
                            <w:r>
                              <w:rPr>
                                <w:szCs w:val="22"/>
                              </w:rPr>
                              <w:fldChar w:fldCharType="begin"/>
                            </w:r>
                            <w:r>
                              <w:rPr>
                                <w:szCs w:val="22"/>
                              </w:rPr>
                              <w:instrText xml:space="preserve"> STYLEREF 1 \s </w:instrText>
                            </w:r>
                            <w:r>
                              <w:rPr>
                                <w:szCs w:val="22"/>
                              </w:rPr>
                              <w:fldChar w:fldCharType="separate"/>
                            </w:r>
                            <w:r>
                              <w:rPr>
                                <w:noProof/>
                                <w:szCs w:val="22"/>
                              </w:rPr>
                              <w:t>6</w:t>
                            </w:r>
                            <w:r>
                              <w:rPr>
                                <w:szCs w:val="22"/>
                              </w:rPr>
                              <w:fldChar w:fldCharType="end"/>
                            </w:r>
                            <w:r>
                              <w:rPr>
                                <w:szCs w:val="22"/>
                              </w:rPr>
                              <w:noBreakHyphen/>
                            </w:r>
                            <w:r>
                              <w:rPr>
                                <w:szCs w:val="22"/>
                              </w:rPr>
                              <w:fldChar w:fldCharType="begin"/>
                            </w:r>
                            <w:r>
                              <w:rPr>
                                <w:szCs w:val="22"/>
                              </w:rPr>
                              <w:instrText xml:space="preserve"> SEQ Figure \* ARABIC \s 1 </w:instrText>
                            </w:r>
                            <w:r>
                              <w:rPr>
                                <w:szCs w:val="22"/>
                              </w:rPr>
                              <w:fldChar w:fldCharType="separate"/>
                            </w:r>
                            <w:r>
                              <w:rPr>
                                <w:noProof/>
                                <w:szCs w:val="22"/>
                              </w:rPr>
                              <w:t>3</w:t>
                            </w:r>
                            <w:r>
                              <w:rPr>
                                <w:szCs w:val="22"/>
                              </w:rPr>
                              <w:fldChar w:fldCharType="end"/>
                            </w:r>
                            <w:bookmarkEnd w:id="163"/>
                            <w:r w:rsidRPr="004F501A">
                              <w:rPr>
                                <w:szCs w:val="22"/>
                              </w:rPr>
                              <w:t>: Run through of FIFO behaviou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1" o:spid="_x0000_s1044" type="#_x0000_t202" style="position:absolute;margin-left:0;margin-top:6.7pt;width:451.5pt;height:17.25pt;z-index:251662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" stroked="f">
                <v:textbox inset="0,0,0,0">
                  <w:txbxContent>
                    <w:p w:rsidR="00790625" w:rsidRPr="00D531B6" w:rsidRDefault="00790625" w:rsidP="00D531B6">
                      <w:pPr>
                        <w:pStyle w:val="Caption"/>
                        <w:rPr>
                          <w:noProof/>
                          <w:color w:val="1F497D" w:themeColor="text2"/>
                          <w:sz w:val="18"/>
                        </w:rPr>
                      </w:pPr>
                      <w:bookmarkStart w:id="164" w:name="_Ref404118912"/>
                      <w:r w:rsidRPr="004F501A">
                        <w:rPr>
                          <w:szCs w:val="22"/>
                        </w:rPr>
                        <w:t xml:space="preserve">Figure </w:t>
                      </w:r>
                      <w:r>
                        <w:rPr>
                          <w:szCs w:val="22"/>
                        </w:rPr>
                        <w:fldChar w:fldCharType="begin"/>
                      </w:r>
                      <w:r>
                        <w:rPr>
                          <w:szCs w:val="22"/>
                        </w:rPr>
                        <w:instrText xml:space="preserve"> STYLEREF 1 \s </w:instrText>
                      </w:r>
                      <w:r>
                        <w:rPr>
                          <w:szCs w:val="22"/>
                        </w:rPr>
                        <w:fldChar w:fldCharType="separate"/>
                      </w:r>
                      <w:r>
                        <w:rPr>
                          <w:noProof/>
                          <w:szCs w:val="22"/>
                        </w:rPr>
                        <w:t>6</w:t>
                      </w:r>
                      <w:r>
                        <w:rPr>
                          <w:szCs w:val="22"/>
                        </w:rPr>
                        <w:fldChar w:fldCharType="end"/>
                      </w:r>
                      <w:r>
                        <w:rPr>
                          <w:szCs w:val="22"/>
                        </w:rPr>
                        <w:noBreakHyphen/>
                      </w:r>
                      <w:r>
                        <w:rPr>
                          <w:szCs w:val="22"/>
                        </w:rPr>
                        <w:fldChar w:fldCharType="begin"/>
                      </w:r>
                      <w:r>
                        <w:rPr>
                          <w:szCs w:val="22"/>
                        </w:rPr>
                        <w:instrText xml:space="preserve"> SEQ Figure \* ARABIC \s 1 </w:instrText>
                      </w:r>
                      <w:r>
                        <w:rPr>
                          <w:szCs w:val="22"/>
                        </w:rPr>
                        <w:fldChar w:fldCharType="separate"/>
                      </w:r>
                      <w:r>
                        <w:rPr>
                          <w:noProof/>
                          <w:szCs w:val="22"/>
                        </w:rPr>
                        <w:t>3</w:t>
                      </w:r>
                      <w:r>
                        <w:rPr>
                          <w:szCs w:val="22"/>
                        </w:rPr>
                        <w:fldChar w:fldCharType="end"/>
                      </w:r>
                      <w:bookmarkEnd w:id="164"/>
                      <w:r w:rsidRPr="004F501A">
                        <w:rPr>
                          <w:szCs w:val="22"/>
                        </w:rPr>
                        <w:t>: Run through of FIFO behaviour</w:t>
                      </w:r>
                    </w:p>
                  </w:txbxContent>
                </v:textbox>
              </v:shape>
            </w:pict>
          </mc:Fallback>
        </mc:AlternateContent>
      </w:r>
    </w:p>
    <w:p w:rsidR="00B70CD0" w:rsidRDefault="004A4C59" w:rsidP="00B70CD0">
      <w:r>
        <w:t xml:space="preserve">The FIFO diagrams </w:t>
      </w:r>
      <w:r w:rsidR="003B239A">
        <w:t xml:space="preserve">in </w:t>
      </w:r>
      <w:r w:rsidR="00B72989">
        <w:fldChar w:fldCharType="begin"/>
      </w:r>
      <w:r w:rsidR="00B72989">
        <w:instrText xml:space="preserve"> REF _Ref404118912 \h </w:instrText>
      </w:r>
      <w:r w:rsidR="00B72989">
        <w:fldChar w:fldCharType="separate"/>
      </w:r>
      <w:r w:rsidR="00113A04" w:rsidRPr="004F501A">
        <w:t xml:space="preserve">Figure </w:t>
      </w:r>
      <w:r w:rsidR="00113A04">
        <w:rPr>
          <w:noProof/>
        </w:rPr>
        <w:t>6</w:t>
      </w:r>
      <w:r w:rsidR="00113A04">
        <w:noBreakHyphen/>
      </w:r>
      <w:r w:rsidR="00113A04">
        <w:rPr>
          <w:noProof/>
        </w:rPr>
        <w:t>3</w:t>
      </w:r>
      <w:r w:rsidR="00B72989">
        <w:fldChar w:fldCharType="end"/>
      </w:r>
      <w:r>
        <w:t xml:space="preserve"> denote the functioning of the </w:t>
      </w:r>
      <w:r w:rsidR="00AC6CB6">
        <w:t>FIFO;</w:t>
      </w:r>
      <w:r>
        <w:t xml:space="preserve"> they should all be </w:t>
      </w:r>
      <w:r w:rsidR="00285C54">
        <w:t xml:space="preserve">fairly </w:t>
      </w:r>
      <w:r w:rsidR="008B4D3D">
        <w:t>easy to</w:t>
      </w:r>
      <w:r w:rsidR="004F501A">
        <w:t xml:space="preserve"> </w:t>
      </w:r>
      <w:r w:rsidR="008B4D3D">
        <w:t>follow. The one which cause</w:t>
      </w:r>
      <w:r w:rsidR="00240E68">
        <w:t>s</w:t>
      </w:r>
      <w:r w:rsidR="008B4D3D">
        <w:t xml:space="preserve"> some concern is the 4</w:t>
      </w:r>
      <w:r w:rsidR="008B4D3D" w:rsidRPr="008B4D3D">
        <w:rPr>
          <w:vertAlign w:val="superscript"/>
        </w:rPr>
        <w:t>th</w:t>
      </w:r>
      <w:r w:rsidR="008B4D3D">
        <w:t xml:space="preserve"> </w:t>
      </w:r>
      <w:r w:rsidR="00BC12C3">
        <w:t>diagram</w:t>
      </w:r>
      <w:r w:rsidR="008B4D3D">
        <w:t xml:space="preserve"> where the user has </w:t>
      </w:r>
      <w:r w:rsidR="00C70BA9">
        <w:t xml:space="preserve">written </w:t>
      </w:r>
      <w:r w:rsidR="008B4D3D">
        <w:t xml:space="preserve">over </w:t>
      </w:r>
      <w:r w:rsidR="008527C2">
        <w:t xml:space="preserve">data </w:t>
      </w:r>
      <w:r w:rsidR="00C70BA9">
        <w:t xml:space="preserve">that </w:t>
      </w:r>
      <w:r w:rsidR="008527C2">
        <w:t xml:space="preserve">has not </w:t>
      </w:r>
      <w:r w:rsidR="002C1A16">
        <w:t xml:space="preserve">yet </w:t>
      </w:r>
      <w:r w:rsidR="008527C2">
        <w:t>been read by the user.</w:t>
      </w:r>
      <w:r w:rsidR="00D03639">
        <w:t xml:space="preserve"> </w:t>
      </w:r>
      <w:r w:rsidR="003D4BBF">
        <w:t xml:space="preserve">It is up to you to decide </w:t>
      </w:r>
      <w:del w:id="165" w:author="Shivam Garg" w:date="2015-03-01T13:14:00Z">
        <w:r w:rsidR="003D4BBF" w:rsidDel="00002A05">
          <w:delText xml:space="preserve">on </w:delText>
        </w:r>
      </w:del>
      <w:r w:rsidR="003D4BBF">
        <w:t xml:space="preserve">how to respond </w:t>
      </w:r>
      <w:ins w:id="166" w:author="Shivam Garg" w:date="2015-03-01T13:14:00Z">
        <w:r w:rsidR="00205078">
          <w:t xml:space="preserve">in </w:t>
        </w:r>
      </w:ins>
      <w:del w:id="167" w:author="Shivam Garg" w:date="2015-03-01T13:14:00Z">
        <w:r w:rsidR="003D4BBF" w:rsidDel="00002A05">
          <w:delText xml:space="preserve">to </w:delText>
        </w:r>
      </w:del>
      <w:r w:rsidR="003D4BBF">
        <w:t>this case</w:t>
      </w:r>
      <w:r w:rsidR="00D03639">
        <w:t>:</w:t>
      </w:r>
    </w:p>
    <w:p w:rsidR="00B70CD0" w:rsidRDefault="00D03639" w:rsidP="00B70CD0">
      <w:pPr>
        <w:pStyle w:val="ListParagraph"/>
        <w:numPr>
          <w:ilvl w:val="0"/>
          <w:numId w:val="37"/>
        </w:numPr>
      </w:pPr>
      <w:r>
        <w:t xml:space="preserve">Just ignore </w:t>
      </w:r>
      <w:r w:rsidR="002C1A16">
        <w:t xml:space="preserve">the transaction </w:t>
      </w:r>
      <w:r>
        <w:t>and assume the user knows</w:t>
      </w:r>
      <w:r w:rsidR="001E1E39">
        <w:t xml:space="preserve"> not to</w:t>
      </w:r>
      <w:r w:rsidR="006A168E">
        <w:t xml:space="preserve"> over</w:t>
      </w:r>
      <w:r w:rsidR="006D272A">
        <w:t>fill the FIFO</w:t>
      </w:r>
      <w:r w:rsidR="00673DD8">
        <w:tab/>
      </w:r>
    </w:p>
    <w:p w:rsidR="00D03639" w:rsidRPr="003E6429" w:rsidRDefault="003D4BBF" w:rsidP="00B70CD0">
      <w:pPr>
        <w:pStyle w:val="ListParagraph"/>
        <w:numPr>
          <w:ilvl w:val="0"/>
          <w:numId w:val="37"/>
        </w:numPr>
      </w:pPr>
      <w:r>
        <w:t xml:space="preserve">Store the current size of the FIFO by counting </w:t>
      </w:r>
      <w:r w:rsidR="002C765F">
        <w:t xml:space="preserve">writes </w:t>
      </w:r>
      <w:r>
        <w:t xml:space="preserve">and </w:t>
      </w:r>
      <w:r w:rsidR="002C765F">
        <w:t>decrement with reads</w:t>
      </w:r>
      <w:r>
        <w:t>.</w:t>
      </w:r>
      <w:r w:rsidR="002C765F">
        <w:t xml:space="preserve"> </w:t>
      </w:r>
      <w:r>
        <w:t>I</w:t>
      </w:r>
      <w:r w:rsidR="002C765F">
        <w:t xml:space="preserve">f </w:t>
      </w:r>
      <w:r>
        <w:t>the FIFO is full</w:t>
      </w:r>
      <w:r w:rsidR="00673DD8">
        <w:t xml:space="preserve">, </w:t>
      </w:r>
      <w:r>
        <w:t>the request should be ignored.</w:t>
      </w:r>
      <w:r w:rsidR="00673DD8">
        <w:t xml:space="preserve"> </w:t>
      </w:r>
      <w:r>
        <w:t xml:space="preserve">Note that </w:t>
      </w:r>
      <w:r w:rsidR="00673DD8">
        <w:t xml:space="preserve">it will not be possible to provide </w:t>
      </w:r>
      <w:r>
        <w:t xml:space="preserve">the client with </w:t>
      </w:r>
      <w:r w:rsidR="00673DD8" w:rsidRPr="00B70CD0">
        <w:rPr>
          <w:b/>
        </w:rPr>
        <w:t xml:space="preserve">immediate </w:t>
      </w:r>
      <w:r w:rsidR="00673DD8">
        <w:t>feedback when this occurs</w:t>
      </w:r>
      <w:r>
        <w:t xml:space="preserve"> as this information is only reported by a read transaction</w:t>
      </w:r>
      <w:r w:rsidR="002C1A16">
        <w:t>.</w:t>
      </w:r>
    </w:p>
    <w:p w:rsidR="00B77E1B" w:rsidRDefault="004F559F" w:rsidP="00D531B6">
      <w:pPr>
        <w:tabs>
          <w:tab w:val="left" w:pos="5426"/>
        </w:tabs>
      </w:pPr>
      <w:r>
        <w:tab/>
      </w:r>
    </w:p>
    <w:p w:rsidR="006E35D8" w:rsidRDefault="006E35D8" w:rsidP="006E35D8">
      <w:r>
        <w:lastRenderedPageBreak/>
        <w:t>The specification for the FIFO that you will design is as follows:</w:t>
      </w:r>
    </w:p>
    <w:p w:rsidR="006E35D8" w:rsidRDefault="006E35D8" w:rsidP="006E35D8">
      <w:pPr>
        <w:pStyle w:val="ListParagraph"/>
        <w:numPr>
          <w:ilvl w:val="0"/>
          <w:numId w:val="28"/>
        </w:numPr>
      </w:pPr>
      <w:r>
        <w:t xml:space="preserve">FIFO data width of </w:t>
      </w:r>
      <w:r w:rsidRPr="008C6F88">
        <w:rPr>
          <w:b/>
        </w:rPr>
        <w:t>16 bits</w:t>
      </w:r>
      <w:r>
        <w:rPr>
          <w:b/>
        </w:rPr>
        <w:t xml:space="preserve"> </w:t>
      </w:r>
      <w:r>
        <w:t xml:space="preserve">and a capacity of </w:t>
      </w:r>
      <w:r w:rsidRPr="008C6F88">
        <w:rPr>
          <w:b/>
        </w:rPr>
        <w:t>1024 words</w:t>
      </w:r>
      <w:r>
        <w:rPr>
          <w:b/>
        </w:rPr>
        <w:t>.</w:t>
      </w:r>
      <w:r>
        <w:t xml:space="preserve"> This should be implemented as block ram in </w:t>
      </w:r>
      <w:r w:rsidR="003D4BBF">
        <w:t>the</w:t>
      </w:r>
      <w:r>
        <w:t xml:space="preserve"> T</w:t>
      </w:r>
      <w:r w:rsidR="003D4BBF">
        <w:t>oplevel. The BRAM should have both an</w:t>
      </w:r>
      <w:r>
        <w:t xml:space="preserve"> address </w:t>
      </w:r>
      <w:r w:rsidR="003D4BBF">
        <w:t xml:space="preserve">and a data </w:t>
      </w:r>
      <w:r>
        <w:t>wi</w:t>
      </w:r>
      <w:r w:rsidR="003D4BBF">
        <w:t>dth of 16</w:t>
      </w:r>
      <w:r>
        <w:t>. If you need a refresher on the use of BRAM refer to the “Distributed and Block ram on Xilinx FPGA’s” guide [5]</w:t>
      </w:r>
    </w:p>
    <w:p w:rsidR="006E35D8" w:rsidRDefault="006E35D8" w:rsidP="006E35D8">
      <w:pPr>
        <w:pStyle w:val="ListParagraph"/>
        <w:numPr>
          <w:ilvl w:val="0"/>
          <w:numId w:val="28"/>
        </w:numPr>
      </w:pPr>
      <w:r>
        <w:t xml:space="preserve">If we reach the end of FIFO addressing, </w:t>
      </w:r>
      <w:r w:rsidR="00C6538A">
        <w:t>reads and writes</w:t>
      </w:r>
      <w:r>
        <w:t xml:space="preserve"> should wrap around the BRAM</w:t>
      </w:r>
      <w:r w:rsidR="00A9411F">
        <w:t>. This can trivially be achieved by ignoring underflows and overflows in FIFO position.</w:t>
      </w:r>
    </w:p>
    <w:p w:rsidR="006E35D8" w:rsidRDefault="00A9411F">
      <w:pPr>
        <w:pStyle w:val="ListParagraph"/>
        <w:numPr>
          <w:ilvl w:val="0"/>
          <w:numId w:val="28"/>
        </w:numPr>
      </w:pPr>
      <w:r>
        <w:t>R</w:t>
      </w:r>
      <w:r w:rsidR="006E35D8">
        <w:t xml:space="preserve">eading </w:t>
      </w:r>
      <w:r>
        <w:t>from an empty FIFO</w:t>
      </w:r>
      <w:r w:rsidR="006E35D8">
        <w:t xml:space="preserve"> should not </w:t>
      </w:r>
      <w:r>
        <w:t>affect the FIFO position</w:t>
      </w:r>
      <w:r w:rsidR="006E35D8">
        <w:t>.</w:t>
      </w:r>
      <w:r w:rsidR="007E7EF3">
        <w:t xml:space="preserve"> </w:t>
      </w:r>
      <w:r w:rsidR="006E35D8">
        <w:t xml:space="preserve">If the user tries to read </w:t>
      </w:r>
      <w:r w:rsidR="007E7EF3">
        <w:t>from an empty FIFO,</w:t>
      </w:r>
      <w:r w:rsidR="006E35D8">
        <w:t xml:space="preserve"> bit 31 (Most Significant Bit) should be set to in</w:t>
      </w:r>
      <w:r w:rsidR="007E7EF3">
        <w:t>dicate that the data is invalid.</w:t>
      </w:r>
      <w:r w:rsidR="006E35D8">
        <w:t xml:space="preserve"> </w:t>
      </w:r>
      <w:r w:rsidR="007E7EF3">
        <w:t>I</w:t>
      </w:r>
      <w:r w:rsidR="006E35D8">
        <w:t>t is expected that the user checks this bit for data validity.</w:t>
      </w:r>
    </w:p>
    <w:p w:rsidR="004F501A" w:rsidRPr="00D531B6" w:rsidRDefault="004F501A" w:rsidP="00D531B6">
      <w:pPr>
        <w:pStyle w:val="Caption"/>
        <w:keepNext/>
        <w:rPr>
          <w:color w:val="1F497D" w:themeColor="text2"/>
          <w:sz w:val="18"/>
        </w:rPr>
      </w:pPr>
      <w:r w:rsidRPr="004F501A">
        <w:rPr>
          <w:szCs w:val="22"/>
        </w:rPr>
        <w:t xml:space="preserve">Table </w:t>
      </w:r>
      <w:r>
        <w:rPr>
          <w:szCs w:val="22"/>
        </w:rPr>
        <w:fldChar w:fldCharType="begin"/>
      </w:r>
      <w:r>
        <w:rPr>
          <w:szCs w:val="22"/>
        </w:rPr>
        <w:instrText xml:space="preserve"> STYLEREF 1 \s </w:instrText>
      </w:r>
      <w:r>
        <w:rPr>
          <w:szCs w:val="22"/>
        </w:rPr>
        <w:fldChar w:fldCharType="separate"/>
      </w:r>
      <w:r w:rsidR="00113A04">
        <w:rPr>
          <w:noProof/>
          <w:szCs w:val="22"/>
        </w:rPr>
        <w:t>6</w:t>
      </w:r>
      <w:r>
        <w:rPr>
          <w:szCs w:val="22"/>
        </w:rPr>
        <w:fldChar w:fldCharType="end"/>
      </w:r>
      <w:r>
        <w:rPr>
          <w:szCs w:val="22"/>
        </w:rPr>
        <w:noBreakHyphen/>
      </w:r>
      <w:r>
        <w:rPr>
          <w:szCs w:val="22"/>
        </w:rPr>
        <w:fldChar w:fldCharType="begin"/>
      </w:r>
      <w:r>
        <w:rPr>
          <w:szCs w:val="22"/>
        </w:rPr>
        <w:instrText xml:space="preserve"> SEQ Table \* ARABIC \s 1 </w:instrText>
      </w:r>
      <w:r>
        <w:rPr>
          <w:szCs w:val="22"/>
        </w:rPr>
        <w:fldChar w:fldCharType="separate"/>
      </w:r>
      <w:r w:rsidR="00113A04">
        <w:rPr>
          <w:noProof/>
          <w:szCs w:val="22"/>
        </w:rPr>
        <w:t>2</w:t>
      </w:r>
      <w:r>
        <w:rPr>
          <w:szCs w:val="22"/>
        </w:rPr>
        <w:fldChar w:fldCharType="end"/>
      </w:r>
      <w:r w:rsidRPr="004F501A">
        <w:rPr>
          <w:szCs w:val="22"/>
        </w:rPr>
        <w:t xml:space="preserve">: FIFO </w:t>
      </w:r>
      <w:r w:rsidR="007E7EF3">
        <w:rPr>
          <w:szCs w:val="22"/>
        </w:rPr>
        <w:t>register interface</w:t>
      </w:r>
    </w:p>
    <w:tbl>
      <w:tblPr>
        <w:tblW w:w="6076" w:type="dxa"/>
        <w:jc w:val="center"/>
        <w:tblLook w:val="04A0" w:firstRow="1" w:lastRow="0" w:firstColumn="1" w:lastColumn="0" w:noHBand="0" w:noVBand="1"/>
      </w:tblPr>
      <w:tblGrid>
        <w:gridCol w:w="1906"/>
        <w:gridCol w:w="809"/>
        <w:gridCol w:w="522"/>
        <w:gridCol w:w="479"/>
        <w:gridCol w:w="460"/>
        <w:gridCol w:w="520"/>
        <w:gridCol w:w="640"/>
        <w:gridCol w:w="740"/>
      </w:tblGrid>
      <w:tr w:rsidR="006E35D8" w:rsidTr="00DD2E38">
        <w:trPr>
          <w:trHeight w:val="300"/>
          <w:jc w:val="center"/>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6E35D8" w:rsidTr="00DD2E38">
        <w:trPr>
          <w:trHeight w:val="300"/>
          <w:jc w:val="center"/>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6E35D8" w:rsidRDefault="006E35D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 on read</w:t>
            </w:r>
          </w:p>
        </w:tc>
        <w:tc>
          <w:tcPr>
            <w:tcW w:w="80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Read Invalid</w:t>
            </w:r>
          </w:p>
        </w:tc>
        <w:tc>
          <w:tcPr>
            <w:tcW w:w="522"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single" w:sz="4" w:space="0" w:color="auto"/>
              <w:left w:val="nil"/>
              <w:bottom w:val="single" w:sz="4" w:space="0" w:color="auto"/>
              <w:right w:val="single" w:sz="4" w:space="0" w:color="auto"/>
            </w:tcBorders>
            <w:noWrap/>
            <w:vAlign w:val="bottom"/>
            <w:hideMark/>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 out</w:t>
            </w:r>
          </w:p>
        </w:tc>
      </w:tr>
      <w:tr w:rsidR="006E35D8" w:rsidTr="00DD2E38">
        <w:trPr>
          <w:trHeight w:val="300"/>
          <w:jc w:val="center"/>
        </w:trPr>
        <w:tc>
          <w:tcPr>
            <w:tcW w:w="1906" w:type="dxa"/>
            <w:tcBorders>
              <w:top w:val="single" w:sz="4" w:space="0" w:color="auto"/>
              <w:left w:val="single" w:sz="4" w:space="0" w:color="auto"/>
              <w:bottom w:val="single" w:sz="4" w:space="0" w:color="auto"/>
              <w:right w:val="single" w:sz="4" w:space="0" w:color="auto"/>
            </w:tcBorders>
            <w:shd w:val="clear" w:color="auto" w:fill="FFFF00"/>
            <w:noWrap/>
            <w:vAlign w:val="bottom"/>
          </w:tcPr>
          <w:p w:rsidR="006E35D8" w:rsidRDefault="006E35D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 on write</w:t>
            </w:r>
          </w:p>
        </w:tc>
        <w:tc>
          <w:tcPr>
            <w:tcW w:w="80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single" w:sz="4" w:space="0" w:color="auto"/>
              <w:left w:val="nil"/>
              <w:bottom w:val="single" w:sz="4" w:space="0" w:color="auto"/>
              <w:right w:val="single" w:sz="4" w:space="0" w:color="auto"/>
            </w:tcBorders>
            <w:noWrap/>
            <w:vAlign w:val="bottom"/>
          </w:tcPr>
          <w:p w:rsidR="006E35D8" w:rsidRDefault="006E35D8" w:rsidP="00DD2E3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 in</w:t>
            </w:r>
          </w:p>
        </w:tc>
      </w:tr>
    </w:tbl>
    <w:p w:rsidR="004F501A" w:rsidRDefault="004F501A" w:rsidP="007635E0"/>
    <w:p w:rsidR="006E35D8" w:rsidRDefault="007E6E51" w:rsidP="007635E0">
      <w:r>
        <w:t>At this stage</w:t>
      </w:r>
      <w:r w:rsidR="007E7EF3">
        <w:t>,</w:t>
      </w:r>
      <w:r>
        <w:t xml:space="preserve"> you should be able </w:t>
      </w:r>
      <w:ins w:id="168" w:author="Shivam Garg" w:date="2015-03-01T13:14:00Z">
        <w:r w:rsidR="00205078">
          <w:t xml:space="preserve">to </w:t>
        </w:r>
      </w:ins>
      <w:r w:rsidR="007E7EF3">
        <w:t>verify your design by writing C code on the PS to sequential</w:t>
      </w:r>
      <w:ins w:id="169" w:author="Shivam Garg" w:date="2015-03-01T13:14:00Z">
        <w:r w:rsidR="0038136D">
          <w:t>ly</w:t>
        </w:r>
      </w:ins>
      <w:r w:rsidR="007E7EF3">
        <w:t xml:space="preserve"> </w:t>
      </w:r>
      <w:r>
        <w:t>push</w:t>
      </w:r>
      <w:del w:id="170" w:author="Shivam Garg" w:date="2015-03-01T13:15:00Z">
        <w:r w:rsidDel="0038287B">
          <w:delText xml:space="preserve"> </w:delText>
        </w:r>
      </w:del>
      <w:ins w:id="171" w:author="Shivam Garg" w:date="2015-03-01T13:15:00Z">
        <w:r w:rsidR="0038287B">
          <w:t xml:space="preserve"> </w:t>
        </w:r>
      </w:ins>
      <w:r>
        <w:t>10</w:t>
      </w:r>
      <w:r w:rsidR="007E7EF3">
        <w:t>2</w:t>
      </w:r>
      <w:r w:rsidR="00A53CB8">
        <w:t>3</w:t>
      </w:r>
      <w:r>
        <w:t xml:space="preserve"> values onto the HW FIFO and then read them back in the same order</w:t>
      </w:r>
      <w:r w:rsidR="00B57DD7">
        <w:t>.</w:t>
      </w:r>
    </w:p>
    <w:p w:rsidR="0015291C" w:rsidRDefault="00A37305" w:rsidP="005E1E05">
      <w:pPr>
        <w:pStyle w:val="Heading2"/>
        <w:tabs>
          <w:tab w:val="center" w:pos="4513"/>
        </w:tabs>
      </w:pPr>
      <w:bookmarkStart w:id="172" w:name="_Toc404211019"/>
      <w:r>
        <w:t>G</w:t>
      </w:r>
      <w:r w:rsidR="00206880">
        <w:t>PIO implementation</w:t>
      </w:r>
      <w:bookmarkEnd w:id="172"/>
      <w:r w:rsidR="00206880">
        <w:t xml:space="preserve"> </w:t>
      </w:r>
      <w:r w:rsidR="005E1E05">
        <w:tab/>
      </w:r>
    </w:p>
    <w:p w:rsidR="00037D30" w:rsidRDefault="00300917">
      <w:r>
        <w:t>T</w:t>
      </w:r>
      <w:r w:rsidR="00206880">
        <w:t>he GPIO implementation will mimic th</w:t>
      </w:r>
      <w:r w:rsidR="000050B3">
        <w:t xml:space="preserve">at of the Xilinx GPIO IP as seen in </w:t>
      </w:r>
      <w:r w:rsidR="00206880">
        <w:t xml:space="preserve">the </w:t>
      </w:r>
      <w:r w:rsidR="002868F9">
        <w:t>A</w:t>
      </w:r>
      <w:r w:rsidR="00E445C6">
        <w:t xml:space="preserve">dvanced </w:t>
      </w:r>
      <w:r w:rsidR="002868F9">
        <w:t>E</w:t>
      </w:r>
      <w:r w:rsidR="00E445C6">
        <w:t xml:space="preserve">mbedded </w:t>
      </w:r>
      <w:r w:rsidR="00750853">
        <w:t>design</w:t>
      </w:r>
      <w:r w:rsidR="00E445C6">
        <w:t xml:space="preserve"> </w:t>
      </w:r>
      <w:r w:rsidR="002868F9">
        <w:t xml:space="preserve">(AED) </w:t>
      </w:r>
      <w:r w:rsidR="00E445C6">
        <w:t>Lab 1</w:t>
      </w:r>
      <w:r w:rsidR="00CC48DD">
        <w:t>,</w:t>
      </w:r>
      <w:r w:rsidR="00E445C6">
        <w:t xml:space="preserve"> </w:t>
      </w:r>
      <w:r w:rsidR="0035547B">
        <w:t>h</w:t>
      </w:r>
      <w:r w:rsidR="00E445C6">
        <w:t>owever</w:t>
      </w:r>
      <w:r w:rsidR="00994D1E">
        <w:t>,</w:t>
      </w:r>
      <w:r w:rsidR="00E445C6">
        <w:t xml:space="preserve"> </w:t>
      </w:r>
      <w:r w:rsidR="000050B3">
        <w:t xml:space="preserve">it will be implemented </w:t>
      </w:r>
      <w:r w:rsidR="00206880">
        <w:t xml:space="preserve">entirely </w:t>
      </w:r>
      <w:r w:rsidR="000050B3">
        <w:t xml:space="preserve">within </w:t>
      </w:r>
      <w:r w:rsidR="00206880">
        <w:t xml:space="preserve">our </w:t>
      </w:r>
      <w:r w:rsidR="00907C2C">
        <w:t>Custom</w:t>
      </w:r>
      <w:r w:rsidR="00206880">
        <w:t xml:space="preserve"> IP component.</w:t>
      </w:r>
      <w:r w:rsidR="00037D30">
        <w:t xml:space="preserve"> This </w:t>
      </w:r>
      <w:r w:rsidR="000050B3">
        <w:t xml:space="preserve">exercise </w:t>
      </w:r>
      <w:r w:rsidR="00037D30">
        <w:t xml:space="preserve">will involve adding ports to </w:t>
      </w:r>
      <w:r w:rsidR="00CC48DD">
        <w:t xml:space="preserve">our </w:t>
      </w:r>
      <w:r w:rsidR="00037D30">
        <w:t xml:space="preserve">IP as well as external pins and constraints to our </w:t>
      </w:r>
      <w:r w:rsidR="004A60BC">
        <w:t>high-level</w:t>
      </w:r>
      <w:r w:rsidR="00037D30">
        <w:t xml:space="preserve"> design</w:t>
      </w:r>
      <w:r w:rsidR="000050B3">
        <w:t xml:space="preserve"> in order to extend the connectivity of our IP beyond the AXI bus</w:t>
      </w:r>
      <w:r w:rsidR="00037D30">
        <w:t>.</w:t>
      </w:r>
    </w:p>
    <w:p w:rsidR="0015291C" w:rsidRDefault="00206880">
      <w:r>
        <w:t xml:space="preserve"> </w:t>
      </w:r>
      <w:r w:rsidR="00EC269A">
        <w:t>W</w:t>
      </w:r>
      <w:r>
        <w:t xml:space="preserve">e will </w:t>
      </w:r>
      <w:r w:rsidR="007E7EF3">
        <w:t>implement</w:t>
      </w:r>
      <w:r>
        <w:t xml:space="preserve"> two registers:</w:t>
      </w:r>
    </w:p>
    <w:p w:rsidR="0015291C" w:rsidRDefault="00206880">
      <w:pPr>
        <w:pStyle w:val="ListParagraph"/>
        <w:numPr>
          <w:ilvl w:val="0"/>
          <w:numId w:val="32"/>
        </w:numPr>
      </w:pPr>
      <w:r>
        <w:t>LED – Th</w:t>
      </w:r>
      <w:r w:rsidR="00E84FD6">
        <w:t>e value of this register</w:t>
      </w:r>
      <w:r>
        <w:t xml:space="preserve"> </w:t>
      </w:r>
      <w:r w:rsidR="00E84FD6">
        <w:t>can be assigned directly from the most recent AXI write transaction</w:t>
      </w:r>
      <w:r w:rsidR="00CC48DD">
        <w:t xml:space="preserve"> (</w:t>
      </w:r>
      <w:r w:rsidR="00CC48DD">
        <w:rPr>
          <w:b/>
          <w:i/>
        </w:rPr>
        <w:t>dataout2</w:t>
      </w:r>
      <w:r w:rsidR="00CC48DD">
        <w:t>)</w:t>
      </w:r>
      <w:r w:rsidR="00E84FD6">
        <w:t>. The</w:t>
      </w:r>
      <w:r>
        <w:t xml:space="preserve"> output of this register </w:t>
      </w:r>
      <w:r w:rsidR="00E84FD6">
        <w:t>should be directly</w:t>
      </w:r>
      <w:r>
        <w:t xml:space="preserve"> connected to the LED pins.</w:t>
      </w:r>
    </w:p>
    <w:p w:rsidR="0015291C" w:rsidRDefault="00206880">
      <w:pPr>
        <w:pStyle w:val="ListParagraph"/>
        <w:numPr>
          <w:ilvl w:val="0"/>
          <w:numId w:val="32"/>
        </w:numPr>
      </w:pPr>
      <w:r>
        <w:t>Switch – Th</w:t>
      </w:r>
      <w:r w:rsidR="00E84FD6">
        <w:t>e value of th</w:t>
      </w:r>
      <w:r>
        <w:t xml:space="preserve">is register is </w:t>
      </w:r>
      <w:r w:rsidR="00E84FD6">
        <w:t xml:space="preserve">associated with the logical state of </w:t>
      </w:r>
      <w:r>
        <w:t xml:space="preserve">the SWITCH pins and </w:t>
      </w:r>
      <w:r w:rsidR="00E84FD6">
        <w:t xml:space="preserve">should be reported on the data bus during AXI read transactions from </w:t>
      </w:r>
      <w:r w:rsidR="00CC48DD" w:rsidRPr="00D531B6">
        <w:rPr>
          <w:b/>
          <w:i/>
        </w:rPr>
        <w:t>datain2</w:t>
      </w:r>
      <w:r>
        <w:t>.</w:t>
      </w:r>
    </w:p>
    <w:p w:rsidR="0015291C" w:rsidRDefault="00206880">
      <w:r>
        <w:t xml:space="preserve">Once you have implemented this very simple hardware solution, you will need to repackage the IP. </w:t>
      </w:r>
      <w:r w:rsidR="000050B3">
        <w:t>S</w:t>
      </w:r>
      <w:r>
        <w:t>ince you have added two ports to the IP, you’ll need to run the “</w:t>
      </w:r>
      <w:r>
        <w:rPr>
          <w:b/>
        </w:rPr>
        <w:t>IP ports</w:t>
      </w:r>
      <w:r>
        <w:t>” and “</w:t>
      </w:r>
      <w:r>
        <w:rPr>
          <w:b/>
        </w:rPr>
        <w:t>GUI customisation</w:t>
      </w:r>
      <w:r>
        <w:t xml:space="preserve">” of the IP packager </w:t>
      </w:r>
      <w:r w:rsidR="000050B3">
        <w:t xml:space="preserve">as described in Section </w:t>
      </w:r>
      <w:r w:rsidR="00571BE8">
        <w:fldChar w:fldCharType="begin"/>
      </w:r>
      <w:r w:rsidR="00571BE8">
        <w:instrText xml:space="preserve"> REF _Ref404113378 \r \h </w:instrText>
      </w:r>
      <w:r w:rsidR="00571BE8">
        <w:fldChar w:fldCharType="separate"/>
      </w:r>
      <w:r w:rsidR="00113A04">
        <w:t>5.a</w:t>
      </w:r>
      <w:r w:rsidR="00571BE8">
        <w:fldChar w:fldCharType="end"/>
      </w:r>
      <w:r w:rsidR="000050B3">
        <w:t xml:space="preserve"> on page </w:t>
      </w:r>
      <w:r w:rsidR="00571BE8">
        <w:fldChar w:fldCharType="begin"/>
      </w:r>
      <w:r w:rsidR="00571BE8">
        <w:instrText xml:space="preserve"> PAGEREF _Ref404113397 \h </w:instrText>
      </w:r>
      <w:r w:rsidR="00571BE8">
        <w:fldChar w:fldCharType="separate"/>
      </w:r>
      <w:r w:rsidR="00113A04">
        <w:rPr>
          <w:noProof/>
        </w:rPr>
        <w:t>17</w:t>
      </w:r>
      <w:r w:rsidR="00571BE8">
        <w:fldChar w:fldCharType="end"/>
      </w:r>
      <w:r>
        <w:t>.</w:t>
      </w:r>
    </w:p>
    <w:p w:rsidR="006C110B" w:rsidRDefault="00206880">
      <w:r>
        <w:t>Finally</w:t>
      </w:r>
      <w:r w:rsidR="000050B3">
        <w:t>, within</w:t>
      </w:r>
      <w:r>
        <w:t xml:space="preserve"> the </w:t>
      </w:r>
      <w:r w:rsidR="004A60BC">
        <w:t>high-level</w:t>
      </w:r>
      <w:r>
        <w:t xml:space="preserve"> design</w:t>
      </w:r>
      <w:r w:rsidR="000050B3">
        <w:t>,</w:t>
      </w:r>
      <w:r>
        <w:t xml:space="preserve"> you need to declare the LED’s and SW’s and connect them to external pins (see</w:t>
      </w:r>
      <w:r w:rsidR="00654A80">
        <w:t xml:space="preserve"> AE</w:t>
      </w:r>
      <w:r w:rsidR="00750853">
        <w:t>D</w:t>
      </w:r>
      <w:r>
        <w:t xml:space="preserve"> lab1 for </w:t>
      </w:r>
      <w:r w:rsidR="008627A6">
        <w:t>pin assignments within the</w:t>
      </w:r>
      <w:r>
        <w:t xml:space="preserve"> xdc file and </w:t>
      </w:r>
      <w:r w:rsidR="000D013C">
        <w:t xml:space="preserve">refer to the </w:t>
      </w:r>
      <w:r w:rsidR="00292C55">
        <w:t>“</w:t>
      </w:r>
      <w:r>
        <w:t>Zedboard user manual</w:t>
      </w:r>
      <w:r w:rsidR="00292C55">
        <w:t>”</w:t>
      </w:r>
      <w:r>
        <w:t xml:space="preserve"> [4] for the </w:t>
      </w:r>
      <w:r w:rsidR="008627A6">
        <w:t>IO</w:t>
      </w:r>
      <w:r>
        <w:t xml:space="preserve"> pin numbers). </w:t>
      </w:r>
      <w:r w:rsidR="006C110B">
        <w:t xml:space="preserve">A sample constraints file for both the LED’s and Switches has been provided in Appendix B, if you </w:t>
      </w:r>
      <w:r w:rsidR="00E955E6">
        <w:t>are</w:t>
      </w:r>
      <w:r w:rsidR="006C110B">
        <w:t xml:space="preserve"> stuck at this stage.</w:t>
      </w:r>
    </w:p>
    <w:p w:rsidR="0015291C" w:rsidRDefault="00B72989">
      <w:r>
        <w:lastRenderedPageBreak/>
        <w:fldChar w:fldCharType="begin"/>
      </w:r>
      <w:r>
        <w:instrText xml:space="preserve"> REF _Ref404118950 \h </w:instrText>
      </w:r>
      <w:r>
        <w:fldChar w:fldCharType="separate"/>
      </w:r>
      <w:r w:rsidR="00113A04" w:rsidRPr="004F501A">
        <w:t xml:space="preserve">Figure </w:t>
      </w:r>
      <w:r w:rsidR="00113A04">
        <w:rPr>
          <w:noProof/>
        </w:rPr>
        <w:t>6</w:t>
      </w:r>
      <w:r w:rsidR="00113A04">
        <w:noBreakHyphen/>
      </w:r>
      <w:r w:rsidR="00113A04">
        <w:rPr>
          <w:noProof/>
        </w:rPr>
        <w:t>4</w:t>
      </w:r>
      <w:r>
        <w:fldChar w:fldCharType="end"/>
      </w:r>
      <w:r w:rsidR="00206880">
        <w:t xml:space="preserve"> shows what your </w:t>
      </w:r>
      <w:r w:rsidR="004A60BC">
        <w:t>high-level</w:t>
      </w:r>
      <w:r w:rsidR="00206880">
        <w:t xml:space="preserve"> design should resemble. For </w:t>
      </w:r>
      <w:r w:rsidR="008627A6">
        <w:t xml:space="preserve">testing your IP through the PS, </w:t>
      </w:r>
      <w:r w:rsidR="00206880">
        <w:t xml:space="preserve">it is recommended </w:t>
      </w:r>
      <w:r w:rsidR="008627A6">
        <w:t xml:space="preserve">that you </w:t>
      </w:r>
      <w:r w:rsidR="00206880">
        <w:t xml:space="preserve">write an infinite loop </w:t>
      </w:r>
      <w:del w:id="173" w:author="Shivam Garg" w:date="2015-03-01T13:16:00Z">
        <w:r w:rsidR="00206880" w:rsidDel="006A5C7C">
          <w:delText xml:space="preserve">which </w:delText>
        </w:r>
      </w:del>
      <w:ins w:id="174" w:author="Shivam Garg" w:date="2015-03-01T13:16:00Z">
        <w:r w:rsidR="006A5C7C">
          <w:t>that</w:t>
        </w:r>
        <w:r w:rsidR="006A5C7C">
          <w:t xml:space="preserve"> </w:t>
        </w:r>
      </w:ins>
      <w:r w:rsidR="00206880">
        <w:t xml:space="preserve">reads the switch values </w:t>
      </w:r>
      <w:r w:rsidR="002D5FA9">
        <w:t>and writes this pattern back out to the</w:t>
      </w:r>
      <w:r w:rsidR="00206880">
        <w:t xml:space="preserve"> LED</w:t>
      </w:r>
      <w:r w:rsidR="002D5FA9">
        <w:t xml:space="preserve"> register</w:t>
      </w:r>
      <w:r w:rsidR="00206880">
        <w:t>.</w:t>
      </w:r>
    </w:p>
    <w:p w:rsidR="004F501A" w:rsidRDefault="00206880" w:rsidP="00D531B6">
      <w:pPr>
        <w:keepNext/>
      </w:pPr>
      <w:r>
        <w:rPr>
          <w:noProof/>
          <w:lang w:eastAsia="en-AU"/>
        </w:rPr>
        <w:drawing>
          <wp:inline distT="0" distB="0" distL="0" distR="0" wp14:anchorId="6EC8F8AA" wp14:editId="2EF87DE1">
            <wp:extent cx="5718651" cy="1397203"/>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53">
                      <a:extLst>
                        <a:ext uri="{28A0092B-C50C-407E-A947-70E740481C1C}">
                          <a14:useLocalDpi xmlns:a14="http://schemas.microsoft.com/office/drawing/2010/main" val="0"/>
                        </a:ext>
                      </a:extLst>
                    </a:blip>
                    <a:srcRect t="2" b="44254"/>
                    <a:stretch/>
                  </pic:blipFill>
                  <pic:spPr bwMode="auto">
                    <a:xfrm>
                      <a:off x="0" y="0"/>
                      <a:ext cx="5718655" cy="1397204"/>
                    </a:xfrm>
                    <a:prstGeom prst="rect">
                      <a:avLst/>
                    </a:prstGeom>
                    <a:noFill/>
                    <a:ln>
                      <a:noFill/>
                    </a:ln>
                    <a:extLst>
                      <a:ext uri="{53640926-AAD7-44D8-BBD7-CCE9431645EC}">
                        <a14:shadowObscured xmlns:a14="http://schemas.microsoft.com/office/drawing/2010/main"/>
                      </a:ext>
                    </a:extLst>
                  </pic:spPr>
                </pic:pic>
              </a:graphicData>
            </a:graphic>
          </wp:inline>
        </w:drawing>
      </w:r>
    </w:p>
    <w:p w:rsidR="0015291C" w:rsidRDefault="004F501A" w:rsidP="00D531B6">
      <w:pPr>
        <w:pStyle w:val="Caption"/>
      </w:pPr>
      <w:bookmarkStart w:id="175" w:name="_Ref404118950"/>
      <w:r w:rsidRPr="004F501A">
        <w:rPr>
          <w:szCs w:val="22"/>
        </w:rPr>
        <w:t xml:space="preserve">Figure </w:t>
      </w:r>
      <w:r w:rsidR="00B72989">
        <w:rPr>
          <w:i w:val="0"/>
          <w:iCs w:val="0"/>
        </w:rPr>
        <w:fldChar w:fldCharType="begin"/>
      </w:r>
      <w:r w:rsidR="00B72989">
        <w:rPr>
          <w:szCs w:val="22"/>
        </w:rPr>
        <w:instrText xml:space="preserve"> STYLEREF 1 \s </w:instrText>
      </w:r>
      <w:r w:rsidR="00B72989">
        <w:rPr>
          <w:i w:val="0"/>
          <w:iCs w:val="0"/>
        </w:rPr>
        <w:fldChar w:fldCharType="separate"/>
      </w:r>
      <w:r w:rsidR="00113A04">
        <w:rPr>
          <w:noProof/>
          <w:szCs w:val="22"/>
        </w:rPr>
        <w:t>6</w:t>
      </w:r>
      <w:r w:rsidR="00B72989">
        <w:rPr>
          <w:i w:val="0"/>
          <w:iCs w:val="0"/>
        </w:rPr>
        <w:fldChar w:fldCharType="end"/>
      </w:r>
      <w:r w:rsidR="00B72989">
        <w:rPr>
          <w:szCs w:val="22"/>
        </w:rPr>
        <w:noBreakHyphen/>
      </w:r>
      <w:r w:rsidR="00B72989">
        <w:rPr>
          <w:i w:val="0"/>
          <w:iCs w:val="0"/>
        </w:rPr>
        <w:fldChar w:fldCharType="begin"/>
      </w:r>
      <w:r w:rsidR="00B72989">
        <w:rPr>
          <w:szCs w:val="22"/>
        </w:rPr>
        <w:instrText xml:space="preserve"> SEQ Figure \* ARABIC \s 1 </w:instrText>
      </w:r>
      <w:r w:rsidR="00B72989">
        <w:rPr>
          <w:i w:val="0"/>
          <w:iCs w:val="0"/>
        </w:rPr>
        <w:fldChar w:fldCharType="separate"/>
      </w:r>
      <w:r w:rsidR="00113A04">
        <w:rPr>
          <w:noProof/>
          <w:szCs w:val="22"/>
        </w:rPr>
        <w:t>4</w:t>
      </w:r>
      <w:r w:rsidR="00B72989">
        <w:rPr>
          <w:i w:val="0"/>
          <w:iCs w:val="0"/>
        </w:rPr>
        <w:fldChar w:fldCharType="end"/>
      </w:r>
      <w:bookmarkEnd w:id="175"/>
      <w:r w:rsidRPr="004F501A">
        <w:rPr>
          <w:szCs w:val="22"/>
        </w:rPr>
        <w:t>: High-Level Vivado project file, denoting the relevant pin to port connections</w:t>
      </w:r>
      <w:r w:rsidR="002868F9">
        <w:rPr>
          <w:szCs w:val="22"/>
        </w:rPr>
        <w:t xml:space="preserve"> to be made</w:t>
      </w:r>
    </w:p>
    <w:p w:rsidR="0015291C" w:rsidRDefault="00A37305">
      <w:pPr>
        <w:pStyle w:val="Heading2"/>
      </w:pPr>
      <w:bookmarkStart w:id="176" w:name="_Toc404211020"/>
      <w:r>
        <w:t>B</w:t>
      </w:r>
      <w:r w:rsidR="00206880">
        <w:t xml:space="preserve">lock </w:t>
      </w:r>
      <w:r w:rsidR="00F44BE6">
        <w:t xml:space="preserve">RAM </w:t>
      </w:r>
      <w:r w:rsidR="00206880">
        <w:t>implementation</w:t>
      </w:r>
      <w:bookmarkEnd w:id="176"/>
      <w:r w:rsidR="00206880">
        <w:t xml:space="preserve"> </w:t>
      </w:r>
    </w:p>
    <w:p w:rsidR="00E65DF8" w:rsidRDefault="00F44BE6">
      <w:r>
        <w:t xml:space="preserve">Block RAM plays an important role in peripheral local storage for </w:t>
      </w:r>
      <w:r w:rsidR="008A3D85">
        <w:t xml:space="preserve">PL </w:t>
      </w:r>
      <w:r>
        <w:t>IP components. As an example, you may wish to perform a DSP operation on an image. This image</w:t>
      </w:r>
      <w:r w:rsidR="00150DCE">
        <w:t xml:space="preserve"> may need</w:t>
      </w:r>
      <w:r>
        <w:t xml:space="preserve"> to be </w:t>
      </w:r>
      <w:r w:rsidR="00150DCE">
        <w:t>up</w:t>
      </w:r>
      <w:r>
        <w:t xml:space="preserve">loaded </w:t>
      </w:r>
      <w:r w:rsidR="00A627BD">
        <w:t>from</w:t>
      </w:r>
      <w:r>
        <w:t xml:space="preserve"> the CPU into the IP </w:t>
      </w:r>
      <w:r w:rsidR="008A3D85">
        <w:t xml:space="preserve">for efficient </w:t>
      </w:r>
      <w:r w:rsidR="00A627BD">
        <w:t xml:space="preserve">random </w:t>
      </w:r>
      <w:r w:rsidR="008A3D85">
        <w:t>data access</w:t>
      </w:r>
      <w:r>
        <w:t>.</w:t>
      </w:r>
      <w:r w:rsidR="00150DCE">
        <w:t xml:space="preserve"> The image may also need to be downloaded again </w:t>
      </w:r>
      <w:r w:rsidR="008A3D85">
        <w:t xml:space="preserve">later such that </w:t>
      </w:r>
      <w:r w:rsidR="00150DCE">
        <w:t xml:space="preserve">the </w:t>
      </w:r>
      <w:r w:rsidR="00A627BD">
        <w:t>processed</w:t>
      </w:r>
      <w:r w:rsidR="008A3D85">
        <w:t xml:space="preserve"> result can be forwarded </w:t>
      </w:r>
      <w:r w:rsidR="00150DCE">
        <w:t>to the next process block.</w:t>
      </w:r>
    </w:p>
    <w:p w:rsidR="0015291C" w:rsidRDefault="008A3D85">
      <w:r>
        <w:t>For this exercise, it is assumed that you are now familiar with the design flow. We provide you with only the register API and leave the implementation details entirely to you</w:t>
      </w:r>
      <w:r w:rsidR="003E2C72">
        <w:t xml:space="preserve">. </w:t>
      </w:r>
    </w:p>
    <w:p w:rsidR="0015291C" w:rsidRDefault="008A3D85">
      <w:r>
        <w:t xml:space="preserve">API </w:t>
      </w:r>
      <w:r w:rsidR="00206880">
        <w:t>Assumptions:</w:t>
      </w:r>
    </w:p>
    <w:p w:rsidR="0015291C" w:rsidRDefault="008A3D85">
      <w:pPr>
        <w:pStyle w:val="ListParagraph"/>
        <w:numPr>
          <w:ilvl w:val="0"/>
          <w:numId w:val="34"/>
        </w:numPr>
      </w:pPr>
      <w:r>
        <w:t xml:space="preserve">16 bit </w:t>
      </w:r>
      <w:r w:rsidR="00206880">
        <w:t xml:space="preserve">BRAM </w:t>
      </w:r>
      <w:r>
        <w:t>data width.</w:t>
      </w:r>
    </w:p>
    <w:p w:rsidR="008A3D85" w:rsidRDefault="008A3D85">
      <w:pPr>
        <w:pStyle w:val="ListParagraph"/>
        <w:numPr>
          <w:ilvl w:val="0"/>
          <w:numId w:val="34"/>
        </w:numPr>
      </w:pPr>
      <w:r>
        <w:t>16 bit BRAM address width.</w:t>
      </w:r>
    </w:p>
    <w:p w:rsidR="0015291C" w:rsidRDefault="006E35D8">
      <w:pPr>
        <w:pStyle w:val="ListParagraph"/>
        <w:numPr>
          <w:ilvl w:val="0"/>
          <w:numId w:val="34"/>
        </w:numPr>
      </w:pPr>
      <w:r>
        <w:t>The M</w:t>
      </w:r>
      <w:r w:rsidR="00206880">
        <w:t xml:space="preserve">aster can read and write to any address </w:t>
      </w:r>
      <w:r w:rsidR="008A3D85">
        <w:t>with</w:t>
      </w:r>
      <w:r w:rsidR="00206880">
        <w:t>in the BRAM</w:t>
      </w:r>
      <w:r>
        <w:t>.</w:t>
      </w:r>
    </w:p>
    <w:p w:rsidR="004F501A" w:rsidRPr="00D531B6" w:rsidRDefault="004F501A" w:rsidP="00D531B6">
      <w:pPr>
        <w:pStyle w:val="Caption"/>
        <w:keepNext/>
        <w:rPr>
          <w:color w:val="1F497D" w:themeColor="text2"/>
          <w:sz w:val="18"/>
        </w:rPr>
      </w:pPr>
      <w:r w:rsidRPr="004F501A">
        <w:rPr>
          <w:szCs w:val="22"/>
        </w:rPr>
        <w:t xml:space="preserve">Table </w:t>
      </w:r>
      <w:r w:rsidRPr="008C2DAD">
        <w:rPr>
          <w:szCs w:val="22"/>
        </w:rPr>
        <w:fldChar w:fldCharType="begin"/>
      </w:r>
      <w:r w:rsidRPr="004F501A">
        <w:rPr>
          <w:szCs w:val="22"/>
        </w:rPr>
        <w:instrText xml:space="preserve"> STYLEREF 1 \s </w:instrText>
      </w:r>
      <w:r w:rsidRPr="008C2DAD">
        <w:rPr>
          <w:szCs w:val="22"/>
        </w:rPr>
        <w:fldChar w:fldCharType="separate"/>
      </w:r>
      <w:r w:rsidR="00113A04">
        <w:rPr>
          <w:noProof/>
          <w:szCs w:val="22"/>
        </w:rPr>
        <w:t>6</w:t>
      </w:r>
      <w:r w:rsidRPr="008C2DAD">
        <w:rPr>
          <w:szCs w:val="22"/>
        </w:rPr>
        <w:fldChar w:fldCharType="end"/>
      </w:r>
      <w:r w:rsidRPr="004F501A">
        <w:rPr>
          <w:szCs w:val="22"/>
        </w:rPr>
        <w:noBreakHyphen/>
      </w:r>
      <w:r w:rsidRPr="008C2DAD">
        <w:rPr>
          <w:szCs w:val="22"/>
        </w:rPr>
        <w:fldChar w:fldCharType="begin"/>
      </w:r>
      <w:r w:rsidRPr="004F501A">
        <w:rPr>
          <w:szCs w:val="22"/>
        </w:rPr>
        <w:instrText xml:space="preserve"> SEQ Table \* ARABIC \s 1 </w:instrText>
      </w:r>
      <w:r w:rsidRPr="008C2DAD">
        <w:rPr>
          <w:szCs w:val="22"/>
        </w:rPr>
        <w:fldChar w:fldCharType="separate"/>
      </w:r>
      <w:r w:rsidR="00113A04">
        <w:rPr>
          <w:noProof/>
          <w:szCs w:val="22"/>
        </w:rPr>
        <w:t>3</w:t>
      </w:r>
      <w:r w:rsidRPr="008C2DAD">
        <w:rPr>
          <w:szCs w:val="22"/>
        </w:rPr>
        <w:fldChar w:fldCharType="end"/>
      </w:r>
      <w:r w:rsidRPr="004F501A">
        <w:rPr>
          <w:szCs w:val="22"/>
        </w:rPr>
        <w:t xml:space="preserve">: Block RAM </w:t>
      </w:r>
      <w:r w:rsidR="003A25EE">
        <w:rPr>
          <w:szCs w:val="22"/>
        </w:rPr>
        <w:t>register interface</w:t>
      </w:r>
    </w:p>
    <w:tbl>
      <w:tblPr>
        <w:tblW w:w="7762" w:type="dxa"/>
        <w:jc w:val="center"/>
        <w:tblLook w:val="04A0" w:firstRow="1" w:lastRow="0" w:firstColumn="1" w:lastColumn="0" w:noHBand="0" w:noVBand="1"/>
      </w:tblPr>
      <w:tblGrid>
        <w:gridCol w:w="1828"/>
        <w:gridCol w:w="739"/>
        <w:gridCol w:w="522"/>
        <w:gridCol w:w="479"/>
        <w:gridCol w:w="570"/>
        <w:gridCol w:w="3024"/>
        <w:gridCol w:w="594"/>
        <w:gridCol w:w="6"/>
      </w:tblGrid>
      <w:tr w:rsidR="00E65DF8" w:rsidTr="00F93019">
        <w:trPr>
          <w:gridAfter w:val="1"/>
          <w:wAfter w:w="6" w:type="dxa"/>
          <w:trHeight w:val="300"/>
          <w:jc w:val="center"/>
        </w:trPr>
        <w:tc>
          <w:tcPr>
            <w:tcW w:w="182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E65DF8" w:rsidRDefault="00E65DF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70"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3024"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594" w:type="dxa"/>
            <w:tcBorders>
              <w:top w:val="single" w:sz="4" w:space="0" w:color="auto"/>
              <w:left w:val="nil"/>
              <w:bottom w:val="single" w:sz="4" w:space="0" w:color="auto"/>
              <w:right w:val="single" w:sz="4" w:space="0" w:color="auto"/>
            </w:tcBorders>
            <w:noWrap/>
            <w:vAlign w:val="bottom"/>
            <w:hideMark/>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E65DF8" w:rsidTr="00D531B6">
        <w:trPr>
          <w:trHeight w:val="300"/>
          <w:jc w:val="center"/>
        </w:trPr>
        <w:tc>
          <w:tcPr>
            <w:tcW w:w="1828" w:type="dxa"/>
            <w:tcBorders>
              <w:top w:val="single" w:sz="4" w:space="0" w:color="auto"/>
              <w:left w:val="single" w:sz="4" w:space="0" w:color="auto"/>
              <w:bottom w:val="nil"/>
              <w:right w:val="single" w:sz="4" w:space="0" w:color="auto"/>
            </w:tcBorders>
            <w:shd w:val="clear" w:color="auto" w:fill="FFFF00"/>
            <w:noWrap/>
            <w:vAlign w:val="bottom"/>
          </w:tcPr>
          <w:p w:rsidR="00E65DF8" w:rsidRDefault="00E65DF8"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 on read</w:t>
            </w:r>
          </w:p>
        </w:tc>
        <w:tc>
          <w:tcPr>
            <w:tcW w:w="739" w:type="dxa"/>
            <w:tcBorders>
              <w:top w:val="single" w:sz="4" w:space="0" w:color="auto"/>
              <w:left w:val="nil"/>
              <w:bottom w:val="nil"/>
              <w:right w:val="single" w:sz="4" w:space="0" w:color="auto"/>
            </w:tcBorders>
            <w:noWrap/>
            <w:vAlign w:val="bottom"/>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522" w:type="dxa"/>
            <w:tcBorders>
              <w:top w:val="single" w:sz="4" w:space="0" w:color="auto"/>
              <w:left w:val="nil"/>
              <w:bottom w:val="nil"/>
              <w:right w:val="single" w:sz="4" w:space="0" w:color="auto"/>
            </w:tcBorders>
            <w:noWrap/>
            <w:vAlign w:val="bottom"/>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single" w:sz="4" w:space="0" w:color="auto"/>
              <w:left w:val="nil"/>
              <w:bottom w:val="nil"/>
              <w:right w:val="single" w:sz="4" w:space="0" w:color="auto"/>
            </w:tcBorders>
            <w:noWrap/>
            <w:vAlign w:val="bottom"/>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194" w:type="dxa"/>
            <w:gridSpan w:val="4"/>
            <w:tcBorders>
              <w:top w:val="single" w:sz="4" w:space="0" w:color="auto"/>
              <w:left w:val="nil"/>
              <w:bottom w:val="nil"/>
              <w:right w:val="single" w:sz="4" w:space="0" w:color="auto"/>
            </w:tcBorders>
            <w:noWrap/>
            <w:vAlign w:val="bottom"/>
          </w:tcPr>
          <w:p w:rsidR="00E65DF8" w:rsidRDefault="00E65DF8">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 at active address</w:t>
            </w:r>
          </w:p>
        </w:tc>
      </w:tr>
      <w:tr w:rsidR="00E65DF8" w:rsidTr="00D531B6">
        <w:trPr>
          <w:trHeight w:val="300"/>
          <w:jc w:val="center"/>
        </w:trPr>
        <w:tc>
          <w:tcPr>
            <w:tcW w:w="1828"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rsidP="00D531B6">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r w:rsidR="00E65DF8">
              <w:rPr>
                <w:rFonts w:ascii="Calibri" w:eastAsia="Times New Roman" w:hAnsi="Calibri" w:cs="Times New Roman"/>
                <w:color w:val="000000"/>
                <w:lang w:eastAsia="en-AU"/>
              </w:rPr>
              <w:t xml:space="preserve"> on write</w:t>
            </w:r>
          </w:p>
          <w:p w:rsidR="00E65DF8" w:rsidRDefault="00E65DF8">
            <w:pPr>
              <w:spacing w:after="0" w:line="240" w:lineRule="auto"/>
              <w:rPr>
                <w:rFonts w:ascii="Calibri" w:eastAsia="Times New Roman" w:hAnsi="Calibri" w:cs="Times New Roman"/>
                <w:color w:val="000000"/>
                <w:lang w:eastAsia="en-AU"/>
              </w:rPr>
            </w:pPr>
          </w:p>
        </w:tc>
        <w:tc>
          <w:tcPr>
            <w:tcW w:w="73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p w:rsidR="00E65DF8" w:rsidRDefault="00E65DF8">
            <w:pPr>
              <w:spacing w:after="0" w:line="240" w:lineRule="auto"/>
              <w:jc w:val="center"/>
              <w:rPr>
                <w:rFonts w:ascii="Calibri" w:eastAsia="Times New Roman" w:hAnsi="Calibri" w:cs="Times New Roman"/>
                <w:color w:val="000000"/>
                <w:lang w:eastAsia="en-AU"/>
              </w:rPr>
            </w:pPr>
          </w:p>
        </w:tc>
        <w:tc>
          <w:tcPr>
            <w:tcW w:w="47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p w:rsidR="00E65DF8" w:rsidRDefault="00E65DF8">
            <w:pPr>
              <w:spacing w:after="0" w:line="240" w:lineRule="auto"/>
              <w:jc w:val="center"/>
              <w:rPr>
                <w:rFonts w:ascii="Calibri" w:eastAsia="Times New Roman" w:hAnsi="Calibri" w:cs="Times New Roman"/>
                <w:color w:val="000000"/>
                <w:lang w:eastAsia="en-AU"/>
              </w:rPr>
            </w:pPr>
          </w:p>
        </w:tc>
        <w:tc>
          <w:tcPr>
            <w:tcW w:w="4194" w:type="dxa"/>
            <w:gridSpan w:val="4"/>
            <w:tcBorders>
              <w:top w:val="nil"/>
              <w:left w:val="nil"/>
              <w:bottom w:val="single" w:sz="4" w:space="0" w:color="auto"/>
              <w:right w:val="single" w:sz="4" w:space="0" w:color="auto"/>
            </w:tcBorders>
            <w:noWrap/>
            <w:vAlign w:val="bottom"/>
            <w:hideMark/>
          </w:tcPr>
          <w:p w:rsidR="00E65DF8" w:rsidRDefault="00E65DF8" w:rsidP="00D531B6">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If bit 31 = 0: Active address select</w:t>
            </w:r>
          </w:p>
          <w:p w:rsidR="0015291C" w:rsidRDefault="00E65DF8" w:rsidP="00D531B6">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 xml:space="preserve">If bit 31 = 1: </w:t>
            </w:r>
            <w:r w:rsidR="00206880">
              <w:rPr>
                <w:rFonts w:ascii="Calibri" w:eastAsia="Times New Roman" w:hAnsi="Calibri" w:cs="Times New Roman"/>
                <w:color w:val="000000"/>
                <w:lang w:eastAsia="en-AU"/>
              </w:rPr>
              <w:t>Data</w:t>
            </w:r>
            <w:r>
              <w:rPr>
                <w:rFonts w:ascii="Calibri" w:eastAsia="Times New Roman" w:hAnsi="Calibri" w:cs="Times New Roman"/>
                <w:color w:val="000000"/>
                <w:lang w:eastAsia="en-AU"/>
              </w:rPr>
              <w:t xml:space="preserve"> to write to active address</w:t>
            </w:r>
          </w:p>
        </w:tc>
      </w:tr>
    </w:tbl>
    <w:p w:rsidR="0015291C" w:rsidRPr="00CB17A8" w:rsidRDefault="0015291C" w:rsidP="00CB17A8">
      <w:pPr>
        <w:jc w:val="center"/>
        <w:rPr>
          <w:i/>
        </w:rPr>
      </w:pPr>
    </w:p>
    <w:p w:rsidR="0015291C" w:rsidRDefault="00206880">
      <w:r w:rsidRPr="00D531B6">
        <w:t>Bit 31</w:t>
      </w:r>
      <w:r w:rsidRPr="00F7539D">
        <w:t xml:space="preserve"> s</w:t>
      </w:r>
      <w:r>
        <w:t xml:space="preserve">elects </w:t>
      </w:r>
      <w:r w:rsidR="008A3D85">
        <w:t xml:space="preserve">the context for </w:t>
      </w:r>
      <w:r w:rsidR="000F1DF1">
        <w:t xml:space="preserve">an </w:t>
      </w:r>
      <w:r w:rsidR="00A81AC8">
        <w:t xml:space="preserve">AXI </w:t>
      </w:r>
      <w:r w:rsidR="000F1DF1">
        <w:t xml:space="preserve">write </w:t>
      </w:r>
      <w:r w:rsidR="00A81AC8">
        <w:t xml:space="preserve">transaction. </w:t>
      </w:r>
      <w:r w:rsidR="00A627BD">
        <w:t xml:space="preserve">If this bit is </w:t>
      </w:r>
      <w:r w:rsidR="000F1DF1">
        <w:t xml:space="preserve">not </w:t>
      </w:r>
      <w:r w:rsidR="00A627BD">
        <w:t xml:space="preserve">set, the data should be interpreted as </w:t>
      </w:r>
      <w:r w:rsidR="000F1DF1">
        <w:t xml:space="preserve">a </w:t>
      </w:r>
      <w:r w:rsidR="00A627BD">
        <w:t xml:space="preserve">BRAM address selection. When this bit </w:t>
      </w:r>
      <w:r w:rsidR="000F1DF1">
        <w:t xml:space="preserve">is </w:t>
      </w:r>
      <w:r w:rsidR="00A627BD">
        <w:t>set, the</w:t>
      </w:r>
      <w:r w:rsidR="00B06EA7">
        <w:t xml:space="preserve"> AXI</w:t>
      </w:r>
      <w:r w:rsidR="00A627BD">
        <w:t xml:space="preserve"> data represents the 16bit value which should be written to the </w:t>
      </w:r>
      <w:r w:rsidR="003A25EE">
        <w:t>current active</w:t>
      </w:r>
      <w:r w:rsidR="00B06EA7">
        <w:t xml:space="preserve"> BRAM</w:t>
      </w:r>
      <w:r w:rsidR="00A627BD">
        <w:t xml:space="preserve"> address</w:t>
      </w:r>
      <w:r w:rsidR="00A81AC8">
        <w:t>.</w:t>
      </w:r>
      <w:r w:rsidR="00F7539D" w:rsidDel="00F7539D">
        <w:t xml:space="preserve"> </w:t>
      </w:r>
      <w:r w:rsidR="00F7539D">
        <w:t>During a read request, bit 31 is always ignored</w:t>
      </w:r>
      <w:r w:rsidR="000F1DF1">
        <w:t xml:space="preserve"> and data should always be read from the </w:t>
      </w:r>
      <w:r w:rsidR="003A25EE">
        <w:t>active</w:t>
      </w:r>
      <w:r w:rsidR="000F1DF1">
        <w:t xml:space="preserve"> BRAM address</w:t>
      </w:r>
      <w:r w:rsidR="00F7539D">
        <w:t xml:space="preserve">. For example, </w:t>
      </w:r>
      <w:r>
        <w:t xml:space="preserve">to perform a </w:t>
      </w:r>
      <w:r w:rsidR="00B06EA7">
        <w:t xml:space="preserve">read or </w:t>
      </w:r>
      <w:r>
        <w:t>write</w:t>
      </w:r>
      <w:r w:rsidR="00B06EA7">
        <w:t xml:space="preserve"> transaction</w:t>
      </w:r>
      <w:r>
        <w:t xml:space="preserve"> at a particular address, you would need to write a driver which </w:t>
      </w:r>
      <w:r w:rsidR="003A25EE">
        <w:t xml:space="preserve">executes the functions shown in </w:t>
      </w:r>
      <w:r w:rsidR="003A25EE">
        <w:fldChar w:fldCharType="begin"/>
      </w:r>
      <w:r w:rsidR="003A25EE">
        <w:instrText xml:space="preserve"> REF _Ref404208907 \h </w:instrText>
      </w:r>
      <w:r w:rsidR="003A25EE">
        <w:fldChar w:fldCharType="separate"/>
      </w:r>
      <w:r w:rsidR="00113A04" w:rsidRPr="00D531B6">
        <w:rPr>
          <w:i/>
          <w:iCs/>
          <w:szCs w:val="18"/>
        </w:rPr>
        <w:t xml:space="preserve">Figure </w:t>
      </w:r>
      <w:r w:rsidR="00113A04">
        <w:rPr>
          <w:noProof/>
        </w:rPr>
        <w:t>6</w:t>
      </w:r>
      <w:r w:rsidR="00113A04" w:rsidRPr="00D531B6">
        <w:rPr>
          <w:i/>
          <w:iCs/>
          <w:szCs w:val="18"/>
        </w:rPr>
        <w:noBreakHyphen/>
      </w:r>
      <w:r w:rsidR="00113A04">
        <w:rPr>
          <w:noProof/>
        </w:rPr>
        <w:t>5</w:t>
      </w:r>
      <w:r w:rsidR="003A25EE">
        <w:fldChar w:fldCharType="end"/>
      </w:r>
      <w:r w:rsidR="003A25EE">
        <w:t>.</w:t>
      </w:r>
    </w:p>
    <w:p w:rsidR="004F501A" w:rsidRDefault="0024195D" w:rsidP="00D531B6">
      <w:pPr>
        <w:keepNext/>
        <w:jc w:val="center"/>
      </w:pPr>
      <w:r>
        <w:rPr>
          <w:noProof/>
          <w:lang w:eastAsia="en-AU"/>
        </w:rPr>
        <w:lastRenderedPageBreak/>
        <w:drawing>
          <wp:inline distT="0" distB="0" distL="0" distR="0" wp14:anchorId="40667DE5" wp14:editId="36F88592">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31510" cy="1916706"/>
                    </a:xfrm>
                    <a:prstGeom prst="rect">
                      <a:avLst/>
                    </a:prstGeom>
                  </pic:spPr>
                </pic:pic>
              </a:graphicData>
            </a:graphic>
          </wp:inline>
        </w:drawing>
      </w:r>
    </w:p>
    <w:p w:rsidR="00B122C3" w:rsidRDefault="004F501A" w:rsidP="00D531B6">
      <w:pPr>
        <w:pStyle w:val="Caption"/>
      </w:pPr>
      <w:bookmarkStart w:id="177" w:name="_Ref404208907"/>
      <w:bookmarkStart w:id="178" w:name="_Ref404208901"/>
      <w:r w:rsidRPr="00F93019">
        <w:t xml:space="preserve">Figure </w:t>
      </w:r>
      <w:fldSimple w:instr=" STYLEREF 1 \s ">
        <w:r w:rsidR="00113A04">
          <w:rPr>
            <w:noProof/>
          </w:rPr>
          <w:t>6</w:t>
        </w:r>
      </w:fldSimple>
      <w:r w:rsidR="00B72989" w:rsidRPr="00F93019">
        <w:noBreakHyphen/>
      </w:r>
      <w:fldSimple w:instr=" SEQ Figure \* ARABIC \s 1 ">
        <w:r w:rsidR="00113A04">
          <w:rPr>
            <w:noProof/>
          </w:rPr>
          <w:t>5</w:t>
        </w:r>
      </w:fldSimple>
      <w:bookmarkEnd w:id="177"/>
      <w:r w:rsidRPr="00F93019">
        <w:t>: C functions to interface with the BRAM within the Custom IP</w:t>
      </w:r>
      <w:bookmarkEnd w:id="178"/>
      <w:r w:rsidR="00036C7F">
        <w:br w:type="page"/>
      </w:r>
    </w:p>
    <w:p w:rsidR="00B122C3" w:rsidRDefault="00A37305" w:rsidP="00D673F4">
      <w:pPr>
        <w:pStyle w:val="Heading1"/>
      </w:pPr>
      <w:bookmarkStart w:id="179" w:name="_Toc404211021"/>
      <w:r>
        <w:lastRenderedPageBreak/>
        <w:t>C</w:t>
      </w:r>
      <w:r w:rsidR="000A13D5">
        <w:t>onclusion</w:t>
      </w:r>
      <w:bookmarkEnd w:id="179"/>
    </w:p>
    <w:p w:rsidR="00B122C3" w:rsidRDefault="00121E7F" w:rsidP="00B122C3">
      <w:r>
        <w:t>Now that you are comfortabl</w:t>
      </w:r>
      <w:r w:rsidR="00750853">
        <w:t>e with utilising Vivado’s built-</w:t>
      </w:r>
      <w:r>
        <w:t xml:space="preserve">in tools to generate and modify </w:t>
      </w:r>
      <w:r w:rsidR="00907C2C">
        <w:t>Custom</w:t>
      </w:r>
      <w:r>
        <w:t xml:space="preserve"> IP, and the design flow related to the process</w:t>
      </w:r>
      <w:r w:rsidR="00136677">
        <w:t>;</w:t>
      </w:r>
      <w:r>
        <w:t xml:space="preserve"> </w:t>
      </w:r>
      <w:r w:rsidR="00DF3BD2">
        <w:t>it’s</w:t>
      </w:r>
      <w:r>
        <w:t xml:space="preserve"> time to </w:t>
      </w:r>
      <w:r w:rsidR="00F028FC">
        <w:t xml:space="preserve">go out and design full-fledged </w:t>
      </w:r>
      <w:r w:rsidR="00DF3BD2">
        <w:t>hardware solution</w:t>
      </w:r>
      <w:r w:rsidR="00410471">
        <w:t>s</w:t>
      </w:r>
      <w:r w:rsidR="00DF3BD2">
        <w:t xml:space="preserve">. </w:t>
      </w:r>
      <w:r w:rsidR="00AB0142">
        <w:t>While designing your own solutions we have a few recommendations:</w:t>
      </w:r>
    </w:p>
    <w:p w:rsidR="00403E4B" w:rsidRDefault="00403E4B" w:rsidP="00403E4B">
      <w:pPr>
        <w:pStyle w:val="ListParagraph"/>
        <w:numPr>
          <w:ilvl w:val="0"/>
          <w:numId w:val="35"/>
        </w:numPr>
      </w:pPr>
      <w:r>
        <w:rPr>
          <w:b/>
        </w:rPr>
        <w:t xml:space="preserve">Simulation – </w:t>
      </w:r>
      <w:r>
        <w:t>In terms of compilation time and quality of debugging output, Simulation provides the fastest way to test</w:t>
      </w:r>
      <w:r w:rsidR="00572A27">
        <w:t xml:space="preserve"> </w:t>
      </w:r>
      <w:r w:rsidR="005E7B55">
        <w:t>your design</w:t>
      </w:r>
      <w:r>
        <w:t xml:space="preserve">. </w:t>
      </w:r>
      <w:r w:rsidR="00410471">
        <w:t>Y</w:t>
      </w:r>
      <w:r>
        <w:t xml:space="preserve">ou should </w:t>
      </w:r>
      <w:r w:rsidR="00A853E9">
        <w:t xml:space="preserve">first </w:t>
      </w:r>
      <w:r>
        <w:t xml:space="preserve">make sure that your </w:t>
      </w:r>
      <w:r w:rsidR="00410471">
        <w:t xml:space="preserve">individual components </w:t>
      </w:r>
      <w:r>
        <w:t xml:space="preserve">are flawless </w:t>
      </w:r>
      <w:r w:rsidR="00410471">
        <w:t>before attempting to integrate them with the AXI bus. This will save a substantial amount of</w:t>
      </w:r>
      <w:r w:rsidR="005E7B55">
        <w:t xml:space="preserve"> time when diagnosing </w:t>
      </w:r>
      <w:r w:rsidR="00410471">
        <w:t>faults</w:t>
      </w:r>
      <w:r>
        <w:t>.</w:t>
      </w:r>
      <w:r w:rsidR="00396422">
        <w:t xml:space="preserve"> One important </w:t>
      </w:r>
      <w:r w:rsidR="00C22BE5">
        <w:t xml:space="preserve">point to keep </w:t>
      </w:r>
      <w:ins w:id="180" w:author="Shivam Garg" w:date="2015-03-01T13:16:00Z">
        <w:r w:rsidR="00F536DB">
          <w:t xml:space="preserve">in </w:t>
        </w:r>
      </w:ins>
      <w:r w:rsidR="00C22BE5">
        <w:t xml:space="preserve">mind </w:t>
      </w:r>
      <w:r w:rsidR="00AC481E">
        <w:t xml:space="preserve">of </w:t>
      </w:r>
      <w:r w:rsidR="00C22BE5">
        <w:t xml:space="preserve">while </w:t>
      </w:r>
      <w:r w:rsidR="00AC481E">
        <w:t xml:space="preserve">when simulating </w:t>
      </w:r>
      <w:r w:rsidR="00C22BE5">
        <w:t>on an FPGA</w:t>
      </w:r>
      <w:r w:rsidR="00AC481E">
        <w:t>,</w:t>
      </w:r>
      <w:r w:rsidR="00C22BE5">
        <w:t xml:space="preserve"> with </w:t>
      </w:r>
      <w:r w:rsidR="00853B49">
        <w:t xml:space="preserve">clock speeds </w:t>
      </w:r>
      <w:r w:rsidR="00ED6988">
        <w:t>in the MegaHertz range</w:t>
      </w:r>
      <w:r w:rsidR="00AC481E">
        <w:t>,</w:t>
      </w:r>
      <w:r w:rsidR="00C22BE5">
        <w:t xml:space="preserve"> </w:t>
      </w:r>
      <w:r w:rsidR="00410471">
        <w:t xml:space="preserve">is that </w:t>
      </w:r>
      <w:r w:rsidR="00C22BE5">
        <w:t xml:space="preserve">the </w:t>
      </w:r>
      <w:del w:id="181" w:author="Shivam Garg" w:date="2015-03-01T13:17:00Z">
        <w:r w:rsidR="00C22BE5" w:rsidDel="00F41F07">
          <w:delText xml:space="preserve">amount </w:delText>
        </w:r>
      </w:del>
      <w:ins w:id="182" w:author="Shivam Garg" w:date="2015-03-01T13:17:00Z">
        <w:r w:rsidR="00F41F07">
          <w:t xml:space="preserve">number </w:t>
        </w:r>
      </w:ins>
      <w:r w:rsidR="00C22BE5">
        <w:t xml:space="preserve">of clock cycles </w:t>
      </w:r>
      <w:del w:id="183" w:author="Shivam Garg" w:date="2015-03-01T13:17:00Z">
        <w:r w:rsidR="007D15A8" w:rsidDel="008138BA">
          <w:delText xml:space="preserve">which </w:delText>
        </w:r>
      </w:del>
      <w:ins w:id="184" w:author="Shivam Garg" w:date="2015-03-01T13:17:00Z">
        <w:r w:rsidR="008138BA">
          <w:t>that</w:t>
        </w:r>
        <w:r w:rsidR="008138BA">
          <w:t xml:space="preserve"> </w:t>
        </w:r>
      </w:ins>
      <w:r w:rsidR="007D15A8">
        <w:t>occur within</w:t>
      </w:r>
      <w:r w:rsidR="00C22BE5">
        <w:t xml:space="preserve"> a second </w:t>
      </w:r>
      <w:del w:id="185" w:author="Shivam Garg" w:date="2015-03-01T13:17:00Z">
        <w:r w:rsidR="00C22BE5" w:rsidDel="008138BA">
          <w:delText xml:space="preserve">are </w:delText>
        </w:r>
      </w:del>
      <w:ins w:id="186" w:author="Shivam Garg" w:date="2015-03-01T13:17:00Z">
        <w:r w:rsidR="008138BA">
          <w:t xml:space="preserve">is </w:t>
        </w:r>
      </w:ins>
      <w:r w:rsidR="00C22BE5">
        <w:t xml:space="preserve">more than what you could possibly view </w:t>
      </w:r>
      <w:r w:rsidR="00CA7A34">
        <w:t>within</w:t>
      </w:r>
      <w:r w:rsidR="00C22BE5">
        <w:t xml:space="preserve"> </w:t>
      </w:r>
      <w:r w:rsidR="00A90DA8">
        <w:t xml:space="preserve">a </w:t>
      </w:r>
      <w:r w:rsidR="00C22BE5">
        <w:t>simulation</w:t>
      </w:r>
      <w:r w:rsidR="00461F4A">
        <w:t xml:space="preserve"> frame</w:t>
      </w:r>
      <w:r w:rsidR="00C22BE5">
        <w:t xml:space="preserve">. </w:t>
      </w:r>
      <w:r w:rsidR="00ED6988">
        <w:t>Consequently</w:t>
      </w:r>
      <w:r w:rsidR="0044276A">
        <w:t xml:space="preserve"> ensure that your FSMs</w:t>
      </w:r>
      <w:ins w:id="187" w:author="Shivam Garg" w:date="2015-03-01T13:18:00Z">
        <w:r w:rsidR="00A249BB">
          <w:t>’</w:t>
        </w:r>
      </w:ins>
      <w:r w:rsidR="0044276A">
        <w:t xml:space="preserve"> within the custom IP are initiated by </w:t>
      </w:r>
      <w:r w:rsidR="00A90DA8">
        <w:t>an</w:t>
      </w:r>
      <w:r w:rsidR="0044276A">
        <w:t xml:space="preserve"> AXI </w:t>
      </w:r>
      <w:r w:rsidR="00A90DA8">
        <w:t>transaction</w:t>
      </w:r>
      <w:r w:rsidR="0044276A">
        <w:t xml:space="preserve">, and STOP when the </w:t>
      </w:r>
      <w:r w:rsidR="00134EC3">
        <w:t>transaction has completed</w:t>
      </w:r>
      <w:r w:rsidR="00410471">
        <w:t xml:space="preserve">. Your FSMs should </w:t>
      </w:r>
      <w:r w:rsidR="00AC481E">
        <w:t xml:space="preserve">wait </w:t>
      </w:r>
      <w:r w:rsidR="001115DB">
        <w:t xml:space="preserve">for </w:t>
      </w:r>
      <w:r w:rsidR="00410471">
        <w:t xml:space="preserve">a second AXI transaction before </w:t>
      </w:r>
      <w:r w:rsidR="00AC481E">
        <w:t>continuing the data processing</w:t>
      </w:r>
      <w:r w:rsidR="007A7878">
        <w:t>.</w:t>
      </w:r>
      <w:r w:rsidR="000D226B">
        <w:t xml:space="preserve"> This is particularly evident </w:t>
      </w:r>
      <w:r w:rsidR="00FD12C8">
        <w:t>if</w:t>
      </w:r>
      <w:r w:rsidR="000D226B">
        <w:t xml:space="preserve"> you decide to </w:t>
      </w:r>
      <w:r w:rsidR="00C11CEA">
        <w:t>print characters</w:t>
      </w:r>
      <w:r w:rsidR="00410471">
        <w:t xml:space="preserve"> to the console</w:t>
      </w:r>
      <w:r w:rsidR="000D226B">
        <w:t xml:space="preserve"> between </w:t>
      </w:r>
      <w:r w:rsidR="00410471">
        <w:t xml:space="preserve">reading and </w:t>
      </w:r>
      <w:r w:rsidR="000D226B">
        <w:t>writing data</w:t>
      </w:r>
      <w:r w:rsidR="00B20B32">
        <w:t xml:space="preserve"> from the Custom IP</w:t>
      </w:r>
      <w:r w:rsidR="00410471">
        <w:t xml:space="preserve">. </w:t>
      </w:r>
      <w:r w:rsidR="00C11CEA">
        <w:t>A</w:t>
      </w:r>
      <w:r w:rsidR="000D226B">
        <w:t xml:space="preserve"> large amount of clock cycles will be used </w:t>
      </w:r>
      <w:r w:rsidR="00FD12C8">
        <w:t xml:space="preserve">up </w:t>
      </w:r>
      <w:r w:rsidR="000D226B">
        <w:t>writing out to the UAR</w:t>
      </w:r>
      <w:r w:rsidR="003A295D">
        <w:t>T, thus distorting</w:t>
      </w:r>
      <w:ins w:id="188" w:author="Shivam Garg" w:date="2015-03-01T13:19:00Z">
        <w:r w:rsidR="003277DA">
          <w:t xml:space="preserve"> your</w:t>
        </w:r>
      </w:ins>
      <w:r w:rsidR="003A295D">
        <w:t xml:space="preserve"> perception of time </w:t>
      </w:r>
      <w:r w:rsidR="00D3471B">
        <w:t xml:space="preserve">elapsed </w:t>
      </w:r>
      <w:r w:rsidR="003A295D">
        <w:t xml:space="preserve">between the two </w:t>
      </w:r>
      <w:r w:rsidR="00C11CEA">
        <w:t>AXI transaction</w:t>
      </w:r>
      <w:r w:rsidR="003A295D">
        <w:t>s.</w:t>
      </w:r>
    </w:p>
    <w:p w:rsidR="00E23996" w:rsidRDefault="00E23996" w:rsidP="00403E4B">
      <w:pPr>
        <w:pStyle w:val="ListParagraph"/>
        <w:numPr>
          <w:ilvl w:val="0"/>
          <w:numId w:val="35"/>
        </w:numPr>
        <w:rPr>
          <w:ins w:id="189" w:author="Shivam Garg" w:date="2015-03-01T13:19:00Z"/>
        </w:rPr>
      </w:pPr>
      <w:r>
        <w:rPr>
          <w:b/>
        </w:rPr>
        <w:t xml:space="preserve">Debug – </w:t>
      </w:r>
      <w:r>
        <w:t>If your hardware is not working the way you envisioned (despite simulations telling you otherwise) one method of identifying the problem is to set all relevant signals as outputs to the Toplevel of the Custom IP. Then, utilising the knowledge gained in lab2 of Advanced Embedded Design, set all of these ports as debug. Once you have assigned the debug cores, set the waveform to trigger on a change in one of the AXI signals and run through your software</w:t>
      </w:r>
      <w:ins w:id="190" w:author="Shivam Garg" w:date="2015-03-01T13:19:00Z">
        <w:r w:rsidR="00AE12A8">
          <w:t>.</w:t>
        </w:r>
      </w:ins>
      <w:del w:id="191" w:author="Shivam Garg" w:date="2015-03-01T13:19:00Z">
        <w:r w:rsidDel="00AE12A8">
          <w:delText>,</w:delText>
        </w:r>
      </w:del>
      <w:r>
        <w:t xml:space="preserve"> </w:t>
      </w:r>
      <w:del w:id="192" w:author="Shivam Garg" w:date="2015-03-01T13:19:00Z">
        <w:r w:rsidDel="00AE12A8">
          <w:delText>and f</w:delText>
        </w:r>
      </w:del>
      <w:ins w:id="193" w:author="Shivam Garg" w:date="2015-03-01T13:19:00Z">
        <w:r w:rsidR="00AE12A8">
          <w:t>F</w:t>
        </w:r>
      </w:ins>
      <w:r>
        <w:t>inally</w:t>
      </w:r>
      <w:ins w:id="194" w:author="Shivam Garg" w:date="2015-03-01T13:19:00Z">
        <w:r w:rsidR="004C5553">
          <w:t>,</w:t>
        </w:r>
      </w:ins>
      <w:r>
        <w:t xml:space="preserve"> analyse the waveform to work out where the issue lies. This approach has been tried and found to be much faster at identifying problems than trying to simulate your Toplevel/Custom IP individually since that approach involves having to “simulate” Master AXI behaviour!</w:t>
      </w:r>
    </w:p>
    <w:p w:rsidR="00AA5A3F" w:rsidRDefault="00AD031E" w:rsidP="00AA5A3F">
      <w:pPr>
        <w:pStyle w:val="ListParagraph"/>
        <w:numPr>
          <w:ilvl w:val="0"/>
          <w:numId w:val="35"/>
        </w:numPr>
        <w:pPrChange w:id="195" w:author="Shivam Garg" w:date="2015-03-01T13:22:00Z">
          <w:pPr>
            <w:pStyle w:val="ListParagraph"/>
            <w:numPr>
              <w:numId w:val="35"/>
            </w:numPr>
            <w:ind w:hanging="360"/>
          </w:pPr>
        </w:pPrChange>
      </w:pPr>
      <w:ins w:id="196" w:author="Shivam Garg" w:date="2015-03-01T13:19:00Z">
        <w:r w:rsidRPr="00DF07BA">
          <w:rPr>
            <w:b/>
            <w:rPrChange w:id="197" w:author="Shivam Garg" w:date="2015-03-01T13:55:00Z">
              <w:rPr>
                <w:b/>
              </w:rPr>
            </w:rPrChange>
          </w:rPr>
          <w:t xml:space="preserve">Advanced users </w:t>
        </w:r>
        <w:r w:rsidR="00AA5A3F" w:rsidRPr="00DF07BA">
          <w:rPr>
            <w:b/>
            <w:rPrChange w:id="198" w:author="Shivam Garg" w:date="2015-03-01T13:55:00Z">
              <w:rPr>
                <w:b/>
              </w:rPr>
            </w:rPrChange>
          </w:rPr>
          <w:t>–</w:t>
        </w:r>
        <w:r>
          <w:t xml:space="preserve"> </w:t>
        </w:r>
      </w:ins>
      <w:ins w:id="199" w:author="Shivam Garg" w:date="2015-03-01T13:23:00Z">
        <w:r w:rsidR="004E4FAD">
          <w:t xml:space="preserve">If you can churn out perfect </w:t>
        </w:r>
      </w:ins>
      <w:ins w:id="200" w:author="Shivam Garg" w:date="2015-03-01T13:24:00Z">
        <w:r w:rsidR="004E4FAD">
          <w:t xml:space="preserve">(syntax error free) </w:t>
        </w:r>
      </w:ins>
      <w:ins w:id="201" w:author="Shivam Garg" w:date="2015-03-01T13:23:00Z">
        <w:r w:rsidR="004E4FAD">
          <w:t xml:space="preserve">VHDL every time </w:t>
        </w:r>
      </w:ins>
      <w:ins w:id="202" w:author="Shivam Garg" w:date="2015-03-01T13:24:00Z">
        <w:r w:rsidR="004E4FAD">
          <w:t xml:space="preserve">then potentially you may </w:t>
        </w:r>
      </w:ins>
      <w:ins w:id="203" w:author="Shivam Garg" w:date="2015-03-01T14:38:00Z">
        <w:r w:rsidR="007A023F">
          <w:t>wish</w:t>
        </w:r>
      </w:ins>
      <w:ins w:id="204" w:author="Shivam Garg" w:date="2015-03-01T13:24:00Z">
        <w:r w:rsidR="004E4FAD">
          <w:t xml:space="preserve"> to skip the</w:t>
        </w:r>
      </w:ins>
      <w:ins w:id="205" w:author="Shivam Garg" w:date="2015-03-01T14:36:00Z">
        <w:r w:rsidR="000A4926">
          <w:t xml:space="preserve"> IP synthesis &amp;</w:t>
        </w:r>
      </w:ins>
      <w:ins w:id="206" w:author="Shivam Garg" w:date="2015-03-01T13:24:00Z">
        <w:r w:rsidR="004E4FAD">
          <w:t xml:space="preserve"> </w:t>
        </w:r>
      </w:ins>
      <w:ins w:id="207" w:author="Shivam Garg" w:date="2015-03-01T13:55:00Z">
        <w:r w:rsidR="00DF07BA">
          <w:t>repackaging every time and instead modify the files within</w:t>
        </w:r>
      </w:ins>
      <w:ins w:id="208" w:author="Shivam Garg" w:date="2015-03-01T13:56:00Z">
        <w:r w:rsidR="00DF07BA">
          <w:t xml:space="preserve"> </w:t>
        </w:r>
      </w:ins>
      <w:ins w:id="209" w:author="Shivam Garg" w:date="2015-03-01T13:22:00Z">
        <w:r w:rsidR="00AA5A3F" w:rsidRPr="00DF07BA">
          <w:rPr>
            <w:u w:val="single"/>
            <w:rPrChange w:id="210" w:author="Shivam Garg" w:date="2015-03-01T13:56:00Z">
              <w:rPr/>
            </w:rPrChange>
          </w:rPr>
          <w:t>C:\....\XX\HIGH-LEVEL\</w:t>
        </w:r>
      </w:ins>
      <w:ins w:id="211" w:author="Shivam Garg" w:date="2015-03-01T13:23:00Z">
        <w:r w:rsidR="004E4FAD" w:rsidRPr="00DF07BA">
          <w:rPr>
            <w:u w:val="single"/>
            <w:rPrChange w:id="212" w:author="Shivam Garg" w:date="2015-03-01T13:56:00Z">
              <w:rPr/>
            </w:rPrChange>
          </w:rPr>
          <w:t>HIGH</w:t>
        </w:r>
      </w:ins>
      <w:ins w:id="213" w:author="Shivam Garg" w:date="2015-03-01T13:55:00Z">
        <w:r w:rsidR="00DF07BA" w:rsidRPr="00DF07BA">
          <w:rPr>
            <w:u w:val="single"/>
            <w:rPrChange w:id="214" w:author="Shivam Garg" w:date="2015-03-01T13:56:00Z">
              <w:rPr/>
            </w:rPrChange>
          </w:rPr>
          <w:t>-L</w:t>
        </w:r>
      </w:ins>
      <w:ins w:id="215" w:author="Shivam Garg" w:date="2015-03-01T13:23:00Z">
        <w:r w:rsidR="004E4FAD" w:rsidRPr="00DF07BA">
          <w:rPr>
            <w:u w:val="single"/>
            <w:rPrChange w:id="216" w:author="Shivam Garg" w:date="2015-03-01T13:56:00Z">
              <w:rPr/>
            </w:rPrChange>
          </w:rPr>
          <w:t>EVEL</w:t>
        </w:r>
      </w:ins>
      <w:ins w:id="217" w:author="Shivam Garg" w:date="2015-03-01T13:22:00Z">
        <w:r w:rsidR="00AA5A3F" w:rsidRPr="00DF07BA">
          <w:rPr>
            <w:u w:val="single"/>
            <w:rPrChange w:id="218" w:author="Shivam Garg" w:date="2015-03-01T13:56:00Z">
              <w:rPr/>
            </w:rPrChange>
          </w:rPr>
          <w:t>.srcs\sources_1\bd\system\ip\</w:t>
        </w:r>
      </w:ins>
      <w:ins w:id="219" w:author="Shivam Garg" w:date="2015-03-01T13:55:00Z">
        <w:r w:rsidR="00DF07BA" w:rsidRPr="00DF07BA">
          <w:rPr>
            <w:u w:val="single"/>
            <w:rPrChange w:id="220" w:author="Shivam Garg" w:date="2015-03-01T13:56:00Z">
              <w:rPr/>
            </w:rPrChange>
          </w:rPr>
          <w:t xml:space="preserve"> </w:t>
        </w:r>
      </w:ins>
      <w:ins w:id="221" w:author="Shivam Garg" w:date="2015-03-01T13:22:00Z">
        <w:r w:rsidR="00AA5A3F" w:rsidRPr="00DF07BA">
          <w:rPr>
            <w:u w:val="single"/>
            <w:rPrChange w:id="222" w:author="Shivam Garg" w:date="2015-03-01T13:56:00Z">
              <w:rPr/>
            </w:rPrChange>
          </w:rPr>
          <w:t>system_lab0_ip_0_0\hdl</w:t>
        </w:r>
      </w:ins>
      <w:ins w:id="223" w:author="Shivam Garg" w:date="2015-03-01T14:36:00Z">
        <w:r w:rsidR="00464AAA">
          <w:rPr>
            <w:u w:val="single"/>
          </w:rPr>
          <w:t>\*.vhd</w:t>
        </w:r>
      </w:ins>
      <w:ins w:id="224" w:author="Shivam Garg" w:date="2015-03-01T14:38:00Z">
        <w:r w:rsidR="006721DA">
          <w:rPr>
            <w:u w:val="single"/>
          </w:rPr>
          <w:t>.</w:t>
        </w:r>
      </w:ins>
      <w:ins w:id="225" w:author="Shivam Garg" w:date="2015-03-01T13:56:00Z">
        <w:r w:rsidR="00DF07BA">
          <w:t xml:space="preserve"> The obvious traps with this method include</w:t>
        </w:r>
      </w:ins>
      <w:ins w:id="226" w:author="Shivam Garg" w:date="2015-03-01T14:21:00Z">
        <w:r w:rsidR="006D6094">
          <w:t>:</w:t>
        </w:r>
      </w:ins>
      <w:ins w:id="227" w:author="Shivam Garg" w:date="2015-03-01T14:20:00Z">
        <w:r w:rsidR="00594586">
          <w:t xml:space="preserve"> a</w:t>
        </w:r>
      </w:ins>
      <w:ins w:id="228" w:author="Shivam Garg" w:date="2015-03-01T13:56:00Z">
        <w:r w:rsidR="00DF07BA">
          <w:t xml:space="preserve"> much</w:t>
        </w:r>
      </w:ins>
      <w:ins w:id="229" w:author="Shivam Garg" w:date="2015-03-01T13:58:00Z">
        <w:r w:rsidR="00AA7510">
          <w:t xml:space="preserve"> longer time </w:t>
        </w:r>
      </w:ins>
      <w:ins w:id="230" w:author="Shivam Garg" w:date="2015-03-01T14:20:00Z">
        <w:r w:rsidR="00594586">
          <w:t>for the compilation to fail on syntax errors</w:t>
        </w:r>
      </w:ins>
      <w:ins w:id="231" w:author="Shivam Garg" w:date="2015-03-01T14:21:00Z">
        <w:r w:rsidR="00764865">
          <w:t>,</w:t>
        </w:r>
      </w:ins>
      <w:ins w:id="232" w:author="Shivam Garg" w:date="2015-03-01T14:20:00Z">
        <w:r w:rsidR="00594586">
          <w:t xml:space="preserve"> </w:t>
        </w:r>
      </w:ins>
      <w:ins w:id="233" w:author="Shivam Garg" w:date="2015-03-01T13:58:00Z">
        <w:r w:rsidR="00AA7510">
          <w:t>and the fact that you</w:t>
        </w:r>
      </w:ins>
      <w:ins w:id="234" w:author="Shivam Garg" w:date="2015-03-01T13:56:00Z">
        <w:r w:rsidR="00DF07BA">
          <w:t xml:space="preserve"> can only modify the logic of the IP and not</w:t>
        </w:r>
      </w:ins>
      <w:ins w:id="235" w:author="Shivam Garg" w:date="2015-03-01T13:57:00Z">
        <w:r w:rsidR="00DF07BA">
          <w:t xml:space="preserve"> add </w:t>
        </w:r>
      </w:ins>
      <w:ins w:id="236" w:author="Shivam Garg" w:date="2015-03-01T13:58:00Z">
        <w:r w:rsidR="001E4932">
          <w:t xml:space="preserve">extra </w:t>
        </w:r>
      </w:ins>
      <w:ins w:id="237" w:author="Shivam Garg" w:date="2015-03-01T13:59:00Z">
        <w:r w:rsidR="001E4932">
          <w:t xml:space="preserve">VHDL </w:t>
        </w:r>
      </w:ins>
      <w:ins w:id="238" w:author="Shivam Garg" w:date="2015-03-01T13:57:00Z">
        <w:r w:rsidR="00DF07BA">
          <w:t>files and ports to the definition of the IP.</w:t>
        </w:r>
      </w:ins>
      <w:ins w:id="239" w:author="Shivam Garg" w:date="2015-03-01T14:34:00Z">
        <w:r w:rsidR="0047210F">
          <w:t xml:space="preserve"> For most users it is recommended that you repackage </w:t>
        </w:r>
      </w:ins>
      <w:ins w:id="240" w:author="Shivam Garg" w:date="2015-03-01T14:35:00Z">
        <w:r w:rsidR="0047210F">
          <w:t xml:space="preserve">and upgrade </w:t>
        </w:r>
      </w:ins>
      <w:ins w:id="241" w:author="Shivam Garg" w:date="2015-03-01T14:34:00Z">
        <w:r w:rsidR="0047210F">
          <w:t xml:space="preserve">the IP every time, as </w:t>
        </w:r>
      </w:ins>
      <w:ins w:id="242" w:author="Shivam Garg" w:date="2015-03-01T14:35:00Z">
        <w:r w:rsidR="0047210F">
          <w:t xml:space="preserve">the extra minute or two added via this process </w:t>
        </w:r>
      </w:ins>
      <w:ins w:id="243" w:author="Shivam Garg" w:date="2015-03-01T14:36:00Z">
        <w:r w:rsidR="0047210F">
          <w:t xml:space="preserve">allows for faster </w:t>
        </w:r>
      </w:ins>
      <w:ins w:id="244" w:author="Shivam Garg" w:date="2015-03-01T14:37:00Z">
        <w:r w:rsidR="009B58CD">
          <w:t>identification</w:t>
        </w:r>
      </w:ins>
      <w:ins w:id="245" w:author="Shivam Garg" w:date="2015-03-01T14:36:00Z">
        <w:r w:rsidR="0047210F">
          <w:t xml:space="preserve"> </w:t>
        </w:r>
      </w:ins>
      <w:ins w:id="246" w:author="Shivam Garg" w:date="2015-03-01T14:38:00Z">
        <w:r w:rsidR="00BF1FF4">
          <w:t xml:space="preserve">and fix-up </w:t>
        </w:r>
      </w:ins>
      <w:ins w:id="247" w:author="Shivam Garg" w:date="2015-03-01T14:37:00Z">
        <w:r w:rsidR="009B58CD">
          <w:t xml:space="preserve">of </w:t>
        </w:r>
      </w:ins>
      <w:ins w:id="248" w:author="Shivam Garg" w:date="2015-03-01T14:36:00Z">
        <w:r w:rsidR="0047210F">
          <w:t xml:space="preserve">errors </w:t>
        </w:r>
      </w:ins>
      <w:ins w:id="249" w:author="Shivam Garg" w:date="2015-03-01T14:39:00Z">
        <w:r w:rsidR="00181F96">
          <w:t>&amp;</w:t>
        </w:r>
      </w:ins>
      <w:bookmarkStart w:id="250" w:name="_GoBack"/>
      <w:bookmarkEnd w:id="250"/>
      <w:ins w:id="251" w:author="Shivam Garg" w:date="2015-03-01T14:37:00Z">
        <w:r w:rsidR="009B58CD">
          <w:t xml:space="preserve"> warnings </w:t>
        </w:r>
      </w:ins>
      <w:ins w:id="252" w:author="Shivam Garg" w:date="2015-03-01T14:36:00Z">
        <w:r w:rsidR="0047210F">
          <w:t>should they occur.</w:t>
        </w:r>
      </w:ins>
    </w:p>
    <w:p w:rsidR="00E5335D" w:rsidRPr="00127863" w:rsidRDefault="00E5335D" w:rsidP="003F2244">
      <w:pPr>
        <w:pPrChange w:id="253" w:author="Shivam Garg" w:date="2015-03-01T13:59:00Z">
          <w:pPr>
            <w:pStyle w:val="ListParagraph"/>
          </w:pPr>
        </w:pPrChange>
      </w:pPr>
    </w:p>
    <w:p w:rsidR="00127863" w:rsidRDefault="00127863">
      <w:pPr>
        <w:spacing w:after="0" w:line="240" w:lineRule="auto"/>
        <w:rPr>
          <w:rFonts w:asciiTheme="majorHAnsi" w:eastAsiaTheme="majorEastAsia" w:hAnsiTheme="majorHAnsi" w:cstheme="majorBidi"/>
          <w:color w:val="17365D" w:themeColor="text2" w:themeShade="BF"/>
          <w:spacing w:val="5"/>
          <w:kern w:val="28"/>
          <w:sz w:val="52"/>
          <w:szCs w:val="52"/>
        </w:rPr>
      </w:pPr>
      <w:r>
        <w:br w:type="page"/>
      </w:r>
    </w:p>
    <w:p w:rsidR="0015291C" w:rsidRDefault="00206880">
      <w:pPr>
        <w:pStyle w:val="Title"/>
      </w:pPr>
      <w:r>
        <w:lastRenderedPageBreak/>
        <w:t>References</w:t>
      </w:r>
    </w:p>
    <w:p w:rsidR="0015291C" w:rsidRDefault="00206880">
      <w:r>
        <w:t xml:space="preserve">[1] Xilinx </w:t>
      </w:r>
      <w:r w:rsidR="00907C2C">
        <w:t>Custom</w:t>
      </w:r>
      <w:r>
        <w:t xml:space="preserve"> IP guide, slightly outdated but quite comprehensive guide to </w:t>
      </w:r>
      <w:r w:rsidR="00907C2C">
        <w:t>Custom</w:t>
      </w:r>
      <w:r>
        <w:t xml:space="preserve"> IP</w:t>
      </w:r>
    </w:p>
    <w:p w:rsidR="0015291C" w:rsidRDefault="00790625">
      <w:hyperlink r:id="rId55" w:history="1">
        <w:r w:rsidR="00206880">
          <w:rPr>
            <w:rStyle w:val="Hyperlink"/>
          </w:rPr>
          <w:t>http://www.xilinx.com/support/documentation/application_notes/xapp1168-axi-ip-integrator.pdf</w:t>
        </w:r>
      </w:hyperlink>
    </w:p>
    <w:p w:rsidR="0015291C" w:rsidRDefault="00206880">
      <w:r>
        <w:t>[2] AXI reference guide</w:t>
      </w:r>
    </w:p>
    <w:p w:rsidR="0015291C" w:rsidRDefault="00790625">
      <w:hyperlink r:id="rId56" w:history="1">
        <w:r w:rsidR="00206880">
          <w:rPr>
            <w:rStyle w:val="Hyperlink"/>
          </w:rPr>
          <w:t>http://www.xilinx.com/support/documentation/ip_documentation/ug761_axi_reference_guide.pdf</w:t>
        </w:r>
      </w:hyperlink>
    </w:p>
    <w:p w:rsidR="0015291C" w:rsidRDefault="00206880">
      <w:r>
        <w:t>[3] Xillinx AXI Interconnect</w:t>
      </w:r>
    </w:p>
    <w:p w:rsidR="0015291C" w:rsidRDefault="00790625">
      <w:hyperlink r:id="rId57"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790625">
      <w:hyperlink r:id="rId58"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790625">
      <w:hyperlink r:id="rId59"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begin</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lse</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80FF"/>
          <w:sz w:val="20"/>
          <w:szCs w:val="20"/>
          <w:lang w:eastAsia="en-AU"/>
        </w:rPr>
        <w:t>rising_edge</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end</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Default="00957667" w:rsidP="00462685">
      <w:pPr>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p w:rsidR="00B57DD7" w:rsidRDefault="00B57DD7">
      <w:pPr>
        <w:spacing w:after="0" w:line="240" w:lineRule="auto"/>
        <w:rPr>
          <w:rFonts w:asciiTheme="majorHAnsi" w:eastAsiaTheme="majorEastAsia" w:hAnsiTheme="majorHAnsi" w:cstheme="majorBidi"/>
          <w:i/>
          <w:iCs/>
          <w:color w:val="4F81BD" w:themeColor="accent1"/>
          <w:spacing w:val="15"/>
          <w:sz w:val="24"/>
          <w:szCs w:val="24"/>
        </w:rPr>
      </w:pPr>
      <w:r>
        <w:br w:type="page"/>
      </w:r>
    </w:p>
    <w:p w:rsidR="00B57DD7" w:rsidRDefault="00B57DD7" w:rsidP="00B57DD7">
      <w:pPr>
        <w:pStyle w:val="Subtitle"/>
      </w:pPr>
      <w:r>
        <w:lastRenderedPageBreak/>
        <w:t>Appendix B (GPIO constraints)</w:t>
      </w:r>
    </w:p>
    <w:p w:rsidR="00B57DD7" w:rsidRDefault="00B57DD7" w:rsidP="00D531B6">
      <w:pPr>
        <w:spacing w:after="0"/>
      </w:pPr>
      <w:r>
        <w:t>########################################################</w:t>
      </w:r>
    </w:p>
    <w:p w:rsidR="00B57DD7" w:rsidRDefault="00B57DD7" w:rsidP="00D531B6">
      <w:pPr>
        <w:spacing w:after="0"/>
      </w:pPr>
      <w:r>
        <w:t># LED constraints                                      #</w:t>
      </w:r>
    </w:p>
    <w:p w:rsidR="00B57DD7" w:rsidRDefault="00B57DD7" w:rsidP="00D531B6">
      <w:pPr>
        <w:spacing w:after="0"/>
      </w:pPr>
      <w:r>
        <w:t>########################################################</w:t>
      </w:r>
    </w:p>
    <w:p w:rsidR="00B57DD7" w:rsidRDefault="00B57DD7" w:rsidP="00D531B6">
      <w:pPr>
        <w:spacing w:after="0"/>
      </w:pPr>
    </w:p>
    <w:p w:rsidR="00B57DD7" w:rsidRDefault="00B57DD7" w:rsidP="00D531B6">
      <w:pPr>
        <w:spacing w:after="0"/>
      </w:pPr>
      <w:r>
        <w:t>set_property IOSTANDARD LVCMOS33 [get_ports {led_out[7]}]</w:t>
      </w:r>
    </w:p>
    <w:p w:rsidR="00B57DD7" w:rsidRDefault="00B57DD7" w:rsidP="00D531B6">
      <w:pPr>
        <w:spacing w:after="0"/>
      </w:pPr>
      <w:r>
        <w:t>set_property IOSTANDARD LVCMOS33 [get_ports {led_out[6]}]</w:t>
      </w:r>
    </w:p>
    <w:p w:rsidR="00B57DD7" w:rsidRDefault="00B57DD7" w:rsidP="00D531B6">
      <w:pPr>
        <w:spacing w:after="0"/>
      </w:pPr>
      <w:r>
        <w:t>set_property IOSTANDARD LVCMOS33 [get_ports {led_out[5]}]</w:t>
      </w:r>
    </w:p>
    <w:p w:rsidR="00B57DD7" w:rsidRDefault="00B57DD7" w:rsidP="00D531B6">
      <w:pPr>
        <w:spacing w:after="0"/>
      </w:pPr>
      <w:r>
        <w:t>set_property IOSTANDARD LVCMOS33 [get_ports {led_out[4]}]</w:t>
      </w:r>
    </w:p>
    <w:p w:rsidR="00B57DD7" w:rsidRDefault="00B57DD7" w:rsidP="00D531B6">
      <w:pPr>
        <w:spacing w:after="0"/>
      </w:pPr>
      <w:r>
        <w:t>set_property IOSTANDARD LVCMOS33 [get_ports {led_out[3]}]</w:t>
      </w:r>
    </w:p>
    <w:p w:rsidR="00B57DD7" w:rsidRDefault="00B57DD7" w:rsidP="00D531B6">
      <w:pPr>
        <w:spacing w:after="0"/>
      </w:pPr>
      <w:r>
        <w:t>set_property IOSTANDARD LVCMOS33 [get_ports {led_out[2]}]</w:t>
      </w:r>
    </w:p>
    <w:p w:rsidR="00B57DD7" w:rsidRDefault="00B57DD7" w:rsidP="00D531B6">
      <w:pPr>
        <w:spacing w:after="0"/>
      </w:pPr>
      <w:r>
        <w:t>set_property IOSTANDARD LVCMOS33 [get_ports {led_out[1]}]</w:t>
      </w:r>
    </w:p>
    <w:p w:rsidR="00B57DD7" w:rsidRDefault="00B57DD7" w:rsidP="00D531B6">
      <w:pPr>
        <w:spacing w:after="0"/>
      </w:pPr>
      <w:r>
        <w:t>set_property IOSTANDARD LVCMOS33 [get_ports {led_out[0]}]</w:t>
      </w:r>
    </w:p>
    <w:p w:rsidR="00B57DD7" w:rsidRDefault="00B57DD7" w:rsidP="00D531B6">
      <w:pPr>
        <w:spacing w:after="0"/>
      </w:pPr>
    </w:p>
    <w:p w:rsidR="00B57DD7" w:rsidRDefault="00B57DD7" w:rsidP="00D531B6">
      <w:pPr>
        <w:spacing w:after="0"/>
      </w:pPr>
      <w:r>
        <w:t>set_property PACKAGE_PIN U14 [get_ports {led_out[7]}]</w:t>
      </w:r>
    </w:p>
    <w:p w:rsidR="00B57DD7" w:rsidRDefault="00B57DD7" w:rsidP="00D531B6">
      <w:pPr>
        <w:spacing w:after="0"/>
      </w:pPr>
      <w:r>
        <w:t>set_property PACKAGE_PIN U19 [get_ports {led_out[6]}]</w:t>
      </w:r>
    </w:p>
    <w:p w:rsidR="00B57DD7" w:rsidRDefault="00B57DD7" w:rsidP="00D531B6">
      <w:pPr>
        <w:spacing w:after="0"/>
      </w:pPr>
      <w:r>
        <w:t>set_property PACKAGE_PIN W22 [get_ports {led_out[5]}]</w:t>
      </w:r>
    </w:p>
    <w:p w:rsidR="00B57DD7" w:rsidRDefault="00B57DD7" w:rsidP="00D531B6">
      <w:pPr>
        <w:spacing w:after="0"/>
      </w:pPr>
      <w:r>
        <w:t>set_property PACKAGE_PIN V22 [get_ports {led_out[4]}]</w:t>
      </w:r>
    </w:p>
    <w:p w:rsidR="00B57DD7" w:rsidRDefault="00B57DD7" w:rsidP="00D531B6">
      <w:pPr>
        <w:spacing w:after="0"/>
      </w:pPr>
      <w:r>
        <w:t>set_property PACKAGE_PIN U21 [get_ports {led_out[3]}]</w:t>
      </w:r>
    </w:p>
    <w:p w:rsidR="00B57DD7" w:rsidRDefault="00B57DD7" w:rsidP="00D531B6">
      <w:pPr>
        <w:spacing w:after="0"/>
      </w:pPr>
      <w:r>
        <w:t>set_property PACKAGE_PIN U22 [get_ports {led_out[2]}]</w:t>
      </w:r>
    </w:p>
    <w:p w:rsidR="00B57DD7" w:rsidRDefault="00B57DD7" w:rsidP="00D531B6">
      <w:pPr>
        <w:spacing w:after="0"/>
      </w:pPr>
      <w:r>
        <w:t>set_property PACKAGE_PIN T21 [get_ports {led_out[1]}]</w:t>
      </w:r>
    </w:p>
    <w:p w:rsidR="00B57DD7" w:rsidRDefault="00B57DD7" w:rsidP="00D531B6">
      <w:pPr>
        <w:spacing w:after="0"/>
      </w:pPr>
      <w:r>
        <w:t>set_property PACKAGE_PIN T22 [get_ports {led_out[0]}]</w:t>
      </w:r>
    </w:p>
    <w:p w:rsidR="00B57DD7" w:rsidRDefault="00B57DD7" w:rsidP="00D531B6">
      <w:pPr>
        <w:spacing w:after="0"/>
      </w:pPr>
    </w:p>
    <w:p w:rsidR="00B57DD7" w:rsidRDefault="00B57DD7" w:rsidP="00D531B6">
      <w:pPr>
        <w:spacing w:after="0"/>
      </w:pPr>
      <w:r>
        <w:t>########################################################</w:t>
      </w:r>
    </w:p>
    <w:p w:rsidR="00B57DD7" w:rsidRDefault="00B57DD7" w:rsidP="00D531B6">
      <w:pPr>
        <w:spacing w:after="0"/>
      </w:pPr>
      <w:r>
        <w:t># Switch constraints                                      #</w:t>
      </w:r>
    </w:p>
    <w:p w:rsidR="00B57DD7" w:rsidRDefault="00B57DD7" w:rsidP="00D531B6">
      <w:pPr>
        <w:spacing w:after="0"/>
      </w:pPr>
      <w:r>
        <w:t>########################################################</w:t>
      </w:r>
    </w:p>
    <w:p w:rsidR="00B57DD7" w:rsidRDefault="00B57DD7" w:rsidP="00D531B6">
      <w:pPr>
        <w:spacing w:after="0"/>
      </w:pPr>
    </w:p>
    <w:p w:rsidR="00B57DD7" w:rsidRDefault="00B57DD7" w:rsidP="00D531B6">
      <w:pPr>
        <w:spacing w:after="0"/>
      </w:pPr>
      <w:r>
        <w:t>set_property IOSTANDARD LVCMOS33 [get_ports {sw_in[7]}]</w:t>
      </w:r>
    </w:p>
    <w:p w:rsidR="00B57DD7" w:rsidRDefault="00B57DD7" w:rsidP="00D531B6">
      <w:pPr>
        <w:spacing w:after="0"/>
      </w:pPr>
      <w:r>
        <w:t>set_property IOSTANDARD LVCMOS33 [get_ports {sw_in[6]}]</w:t>
      </w:r>
    </w:p>
    <w:p w:rsidR="00B57DD7" w:rsidRDefault="00B57DD7" w:rsidP="00D531B6">
      <w:pPr>
        <w:spacing w:after="0"/>
      </w:pPr>
      <w:r>
        <w:t>set_property IOSTANDARD LVCMOS33 [get_ports {sw_in[5]}]</w:t>
      </w:r>
    </w:p>
    <w:p w:rsidR="00B57DD7" w:rsidRDefault="00B57DD7" w:rsidP="00D531B6">
      <w:pPr>
        <w:spacing w:after="0"/>
      </w:pPr>
      <w:r>
        <w:t>set_property IOSTANDARD LVCMOS33 [get_ports {sw_in[4]}]</w:t>
      </w:r>
    </w:p>
    <w:p w:rsidR="00B57DD7" w:rsidRDefault="00B57DD7" w:rsidP="00D531B6">
      <w:pPr>
        <w:spacing w:after="0"/>
      </w:pPr>
      <w:r>
        <w:t>set_property IOSTANDARD LVCMOS33 [get_ports {sw_in[3]}]</w:t>
      </w:r>
    </w:p>
    <w:p w:rsidR="00B57DD7" w:rsidRDefault="00B57DD7" w:rsidP="00D531B6">
      <w:pPr>
        <w:spacing w:after="0"/>
      </w:pPr>
      <w:r>
        <w:t>set_property IOSTANDARD LVCMOS33 [get_ports {sw_in[2]}]</w:t>
      </w:r>
    </w:p>
    <w:p w:rsidR="00B57DD7" w:rsidRDefault="00B57DD7" w:rsidP="00D531B6">
      <w:pPr>
        <w:spacing w:after="0"/>
      </w:pPr>
      <w:r>
        <w:t>set_property IOSTANDARD LVCMOS33 [get_ports {sw_in[1]}]</w:t>
      </w:r>
    </w:p>
    <w:p w:rsidR="00B57DD7" w:rsidRDefault="00B57DD7" w:rsidP="00D531B6">
      <w:pPr>
        <w:spacing w:after="0"/>
      </w:pPr>
      <w:r>
        <w:t>set_property IOSTANDARD LVCMOS33 [get_ports {sw_in[0]}]</w:t>
      </w:r>
    </w:p>
    <w:p w:rsidR="00B57DD7" w:rsidRDefault="00B57DD7" w:rsidP="00D531B6">
      <w:pPr>
        <w:spacing w:after="0"/>
      </w:pPr>
    </w:p>
    <w:p w:rsidR="00B57DD7" w:rsidRDefault="00B57DD7" w:rsidP="00D531B6">
      <w:pPr>
        <w:spacing w:after="0"/>
      </w:pPr>
      <w:r>
        <w:t>set_property PACKAGE_PIN M15 [get_ports {sw_in[7]}]</w:t>
      </w:r>
    </w:p>
    <w:p w:rsidR="00B57DD7" w:rsidRDefault="00B57DD7" w:rsidP="00D531B6">
      <w:pPr>
        <w:spacing w:after="0"/>
      </w:pPr>
      <w:r>
        <w:t>set_property PACKAGE_PIN H17 [get_ports {sw_in[6]}]</w:t>
      </w:r>
    </w:p>
    <w:p w:rsidR="00B57DD7" w:rsidRDefault="00B57DD7" w:rsidP="00D531B6">
      <w:pPr>
        <w:spacing w:after="0"/>
      </w:pPr>
      <w:r>
        <w:t>set_property PACKAGE_PIN H18 [get_ports {sw_in[5]}]</w:t>
      </w:r>
    </w:p>
    <w:p w:rsidR="00B57DD7" w:rsidRDefault="00B57DD7" w:rsidP="00D531B6">
      <w:pPr>
        <w:spacing w:after="0"/>
      </w:pPr>
      <w:r>
        <w:t>set_property PACKAGE_PIN H19 [get_ports {sw_in[4]}]</w:t>
      </w:r>
    </w:p>
    <w:p w:rsidR="00B57DD7" w:rsidRDefault="00B57DD7" w:rsidP="00D531B6">
      <w:pPr>
        <w:spacing w:after="0"/>
      </w:pPr>
      <w:r>
        <w:t>set_property PACKAGE_PIN F21 [get_ports {sw_in[3]}]</w:t>
      </w:r>
    </w:p>
    <w:p w:rsidR="00B57DD7" w:rsidRDefault="00B57DD7" w:rsidP="00D531B6">
      <w:pPr>
        <w:spacing w:after="0"/>
      </w:pPr>
      <w:r>
        <w:t>set_property PACKAGE_PIN H22 [get_ports {sw_in[2]}]</w:t>
      </w:r>
    </w:p>
    <w:p w:rsidR="00B57DD7" w:rsidRDefault="00B57DD7" w:rsidP="00D531B6">
      <w:pPr>
        <w:spacing w:after="0"/>
      </w:pPr>
      <w:r>
        <w:t>set_property PACKAGE_PIN G22 [get_ports {sw_in[1]}]</w:t>
      </w:r>
    </w:p>
    <w:p w:rsidR="00B57DD7" w:rsidRPr="00462685" w:rsidRDefault="00B57DD7" w:rsidP="00D531B6">
      <w:pPr>
        <w:spacing w:after="0"/>
      </w:pPr>
      <w:r>
        <w:t>set_property PACKAGE_PIN F22 [get_ports {sw_in[0]}]</w:t>
      </w:r>
    </w:p>
    <w:sectPr w:rsidR="00B57DD7"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4764" w:rsidRDefault="009D4764">
      <w:pPr>
        <w:spacing w:after="0" w:line="240" w:lineRule="auto"/>
      </w:pPr>
      <w:r>
        <w:separator/>
      </w:r>
    </w:p>
  </w:endnote>
  <w:endnote w:type="continuationSeparator" w:id="0">
    <w:p w:rsidR="009D4764" w:rsidRDefault="009D47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Content>
      <w:p w:rsidR="00790625" w:rsidRDefault="00790625">
        <w:pPr>
          <w:pStyle w:val="Footer"/>
          <w:jc w:val="right"/>
        </w:pPr>
        <w:r>
          <w:fldChar w:fldCharType="begin"/>
        </w:r>
        <w:r>
          <w:instrText xml:space="preserve"> PAGE   \* MERGEFORMAT </w:instrText>
        </w:r>
        <w:r>
          <w:fldChar w:fldCharType="separate"/>
        </w:r>
        <w:r w:rsidR="00181F96">
          <w:rPr>
            <w:noProof/>
          </w:rPr>
          <w:t>29</w:t>
        </w:r>
        <w:r>
          <w:rPr>
            <w:noProof/>
          </w:rPr>
          <w:fldChar w:fldCharType="end"/>
        </w:r>
      </w:p>
    </w:sdtContent>
  </w:sdt>
  <w:p w:rsidR="00790625" w:rsidRDefault="007906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4764" w:rsidRDefault="009D4764">
      <w:pPr>
        <w:spacing w:after="0" w:line="240" w:lineRule="auto"/>
      </w:pPr>
      <w:r>
        <w:separator/>
      </w:r>
    </w:p>
  </w:footnote>
  <w:footnote w:type="continuationSeparator" w:id="0">
    <w:p w:rsidR="009D4764" w:rsidRDefault="009D47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33059"/>
    <w:multiLevelType w:val="multilevel"/>
    <w:tmpl w:val="8CE6BB88"/>
    <w:lvl w:ilvl="0">
      <w:start w:val="1"/>
      <w:numFmt w:val="decimal"/>
      <w:pStyle w:val="Heading1"/>
      <w:lvlText w:val="%1"/>
      <w:lvlJc w:val="left"/>
      <w:pPr>
        <w:ind w:left="432" w:hanging="432"/>
      </w:pPr>
      <w:rPr>
        <w:rFonts w:hint="default"/>
      </w:rPr>
    </w:lvl>
    <w:lvl w:ilvl="1">
      <w:start w:val="1"/>
      <w:numFmt w:val="lowerLetter"/>
      <w:pStyle w:val="Heading2"/>
      <w:lvlText w:val="%1.%2"/>
      <w:lvlJc w:val="left"/>
      <w:pPr>
        <w:ind w:left="576" w:hanging="576"/>
      </w:pPr>
      <w:rPr>
        <w:rFonts w:hint="default"/>
      </w:rPr>
    </w:lvl>
    <w:lvl w:ilvl="2">
      <w:start w:val="1"/>
      <w:numFmt w:val="lowerRoman"/>
      <w:pStyle w:val="Heading3"/>
      <w:lvlText w:val="%1.%2.%3"/>
      <w:lvlJc w:val="left"/>
      <w:pPr>
        <w:ind w:left="720" w:hanging="720"/>
      </w:pPr>
      <w:rPr>
        <w:rFonts w:hint="default"/>
      </w:rPr>
    </w:lvl>
    <w:lvl w:ilvl="3">
      <w:start w:val="1"/>
      <w:numFmt w:val="lowerRoman"/>
      <w:pStyle w:val="Heading4"/>
      <w:lvlText w:val="%1.%2.%3.%4"/>
      <w:lvlJc w:val="left"/>
      <w:pPr>
        <w:ind w:left="864" w:hanging="864"/>
      </w:pPr>
      <w:rPr>
        <w:rFonts w:hint="default"/>
      </w:rPr>
    </w:lvl>
    <w:lvl w:ilvl="4">
      <w:start w:val="1"/>
      <w:numFmt w:val="lowerRoman"/>
      <w:pStyle w:val="Heading5"/>
      <w:lvlText w:val="%1.%2.%3.%4.%5"/>
      <w:lvlJc w:val="left"/>
      <w:pPr>
        <w:ind w:left="1008" w:hanging="1008"/>
      </w:pPr>
      <w:rPr>
        <w:rFonts w:hint="default"/>
      </w:rPr>
    </w:lvl>
    <w:lvl w:ilvl="5">
      <w:start w:val="1"/>
      <w:numFmt w:val="lowerRoman"/>
      <w:pStyle w:val="Heading6"/>
      <w:lvlText w:val="%1.%2.%3.%4.%5.%6"/>
      <w:lvlJc w:val="left"/>
      <w:pPr>
        <w:ind w:left="1152" w:hanging="1152"/>
      </w:pPr>
      <w:rPr>
        <w:rFonts w:hint="default"/>
      </w:rPr>
    </w:lvl>
    <w:lvl w:ilvl="6">
      <w:start w:val="1"/>
      <w:numFmt w:val="lowerRoman"/>
      <w:pStyle w:val="Heading7"/>
      <w:lvlText w:val="%1.%2.%3.%4.%5.%6.%7"/>
      <w:lvlJc w:val="left"/>
      <w:pPr>
        <w:ind w:left="1296" w:hanging="1296"/>
      </w:pPr>
      <w:rPr>
        <w:rFonts w:hint="default"/>
      </w:rPr>
    </w:lvl>
    <w:lvl w:ilvl="7">
      <w:start w:val="1"/>
      <w:numFmt w:val="lowerRoman"/>
      <w:pStyle w:val="Heading8"/>
      <w:lvlText w:val="%1.%2.%3.%4.%5.%6.%7.%8"/>
      <w:lvlJc w:val="left"/>
      <w:pPr>
        <w:ind w:left="1440" w:hanging="1440"/>
      </w:pPr>
      <w:rPr>
        <w:rFonts w:hint="default"/>
      </w:rPr>
    </w:lvl>
    <w:lvl w:ilvl="8">
      <w:start w:val="1"/>
      <w:numFmt w:val="lowerRoman"/>
      <w:pStyle w:val="Heading9"/>
      <w:lvlText w:val="%1.%2.%3.%4.%5.%6.%7.%8.%9"/>
      <w:lvlJc w:val="left"/>
      <w:pPr>
        <w:ind w:left="1584" w:hanging="1584"/>
      </w:pPr>
      <w:rPr>
        <w:rFonts w:hint="default"/>
      </w:rPr>
    </w:lvl>
  </w:abstractNum>
  <w:abstractNum w:abstractNumId="1">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
    <w:nsid w:val="14B05186"/>
    <w:multiLevelType w:val="hybridMultilevel"/>
    <w:tmpl w:val="7BA860D6"/>
    <w:lvl w:ilvl="0" w:tplc="0C090019">
      <w:start w:val="1"/>
      <w:numFmt w:val="lowerLetter"/>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1A0E484E"/>
    <w:multiLevelType w:val="multilevel"/>
    <w:tmpl w:val="07FEF306"/>
    <w:lvl w:ilvl="0">
      <w:start w:val="1"/>
      <w:numFmt w:val="decimal"/>
      <w:lvlText w:val="%1"/>
      <w:lvlJc w:val="left"/>
      <w:pPr>
        <w:ind w:left="375" w:hanging="375"/>
      </w:pPr>
      <w:rPr>
        <w:rFonts w:hint="default"/>
      </w:rPr>
    </w:lvl>
    <w:lvl w:ilvl="1">
      <w:start w:val="12"/>
      <w:numFmt w:val="decimal"/>
      <w:lvlText w:val="3.%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5">
    <w:nsid w:val="1E8A5568"/>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8">
    <w:nsid w:val="351F252F"/>
    <w:multiLevelType w:val="hybridMultilevel"/>
    <w:tmpl w:val="4E2C50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36BD3C55"/>
    <w:multiLevelType w:val="hybridMultilevel"/>
    <w:tmpl w:val="6E8C7F78"/>
    <w:lvl w:ilvl="0" w:tplc="B04AB4EE">
      <w:start w:val="2"/>
      <w:numFmt w:val="decimal"/>
      <w:lvlText w:val="Section %1:"/>
      <w:lvlJc w:val="right"/>
      <w:pPr>
        <w:ind w:left="1440" w:hanging="360"/>
      </w:pPr>
      <w:rPr>
        <w:rFonts w:asciiTheme="minorHAnsi" w:eastAsiaTheme="minorHAnsi" w:hAnsiTheme="minorHAnsi" w:cstheme="minorBidi" w:hint="default"/>
      </w:rPr>
    </w:lvl>
    <w:lvl w:ilvl="1" w:tplc="0C090019" w:tentative="1">
      <w:start w:val="1"/>
      <w:numFmt w:val="lowerLetter"/>
      <w:lvlText w:val="%2."/>
      <w:lvlJc w:val="left"/>
      <w:pPr>
        <w:ind w:left="2171" w:hanging="360"/>
      </w:pPr>
    </w:lvl>
    <w:lvl w:ilvl="2" w:tplc="0C09001B" w:tentative="1">
      <w:start w:val="1"/>
      <w:numFmt w:val="lowerRoman"/>
      <w:lvlText w:val="%3."/>
      <w:lvlJc w:val="right"/>
      <w:pPr>
        <w:ind w:left="2891" w:hanging="180"/>
      </w:pPr>
    </w:lvl>
    <w:lvl w:ilvl="3" w:tplc="0C09000F" w:tentative="1">
      <w:start w:val="1"/>
      <w:numFmt w:val="decimal"/>
      <w:lvlText w:val="%4."/>
      <w:lvlJc w:val="left"/>
      <w:pPr>
        <w:ind w:left="3611" w:hanging="360"/>
      </w:pPr>
    </w:lvl>
    <w:lvl w:ilvl="4" w:tplc="0C090019" w:tentative="1">
      <w:start w:val="1"/>
      <w:numFmt w:val="lowerLetter"/>
      <w:lvlText w:val="%5."/>
      <w:lvlJc w:val="left"/>
      <w:pPr>
        <w:ind w:left="4331" w:hanging="360"/>
      </w:pPr>
    </w:lvl>
    <w:lvl w:ilvl="5" w:tplc="0C09001B" w:tentative="1">
      <w:start w:val="1"/>
      <w:numFmt w:val="lowerRoman"/>
      <w:lvlText w:val="%6."/>
      <w:lvlJc w:val="right"/>
      <w:pPr>
        <w:ind w:left="5051" w:hanging="180"/>
      </w:pPr>
    </w:lvl>
    <w:lvl w:ilvl="6" w:tplc="0C09000F" w:tentative="1">
      <w:start w:val="1"/>
      <w:numFmt w:val="decimal"/>
      <w:lvlText w:val="%7."/>
      <w:lvlJc w:val="left"/>
      <w:pPr>
        <w:ind w:left="5771" w:hanging="360"/>
      </w:pPr>
    </w:lvl>
    <w:lvl w:ilvl="7" w:tplc="0C090019" w:tentative="1">
      <w:start w:val="1"/>
      <w:numFmt w:val="lowerLetter"/>
      <w:lvlText w:val="%8."/>
      <w:lvlJc w:val="left"/>
      <w:pPr>
        <w:ind w:left="6491" w:hanging="360"/>
      </w:pPr>
    </w:lvl>
    <w:lvl w:ilvl="8" w:tplc="0C09001B" w:tentative="1">
      <w:start w:val="1"/>
      <w:numFmt w:val="lowerRoman"/>
      <w:lvlText w:val="%9."/>
      <w:lvlJc w:val="right"/>
      <w:pPr>
        <w:ind w:left="7211" w:hanging="180"/>
      </w:pPr>
    </w:lvl>
  </w:abstractNum>
  <w:abstractNum w:abstractNumId="10">
    <w:nsid w:val="40A119E2"/>
    <w:multiLevelType w:val="hybridMultilevel"/>
    <w:tmpl w:val="7436D96A"/>
    <w:lvl w:ilvl="0" w:tplc="6FD00510">
      <w:start w:val="1"/>
      <w:numFmt w:val="bullet"/>
      <w:lvlText w:val=""/>
      <w:lvlJc w:val="left"/>
      <w:pPr>
        <w:ind w:left="720" w:hanging="360"/>
      </w:pPr>
      <w:rPr>
        <w:rFonts w:ascii="Symbol" w:hAnsi="Symbol" w:hint="default"/>
        <w:color w:val="auto"/>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13">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4">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5">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6">
    <w:nsid w:val="5F800B07"/>
    <w:multiLevelType w:val="hybridMultilevel"/>
    <w:tmpl w:val="BABE7D1A"/>
    <w:lvl w:ilvl="0" w:tplc="BAB2C6D8">
      <w:start w:val="1"/>
      <w:numFmt w:val="decimal"/>
      <w:lvlText w:val="3.%1."/>
      <w:lvlJc w:val="left"/>
      <w:pPr>
        <w:ind w:left="720" w:hanging="360"/>
      </w:pPr>
      <w:rPr>
        <w:rFonts w:hint="default"/>
      </w:rPr>
    </w:lvl>
    <w:lvl w:ilvl="1" w:tplc="0C09000B">
      <w:start w:val="1"/>
      <w:numFmt w:val="bullet"/>
      <w:lvlText w:val=""/>
      <w:lvlJc w:val="left"/>
      <w:pPr>
        <w:ind w:left="1440" w:hanging="360"/>
      </w:pPr>
      <w:rPr>
        <w:rFonts w:ascii="Wingdings" w:hAnsi="Wingdings" w:hint="default"/>
      </w:r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9">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20">
    <w:nsid w:val="6ED82A62"/>
    <w:multiLevelType w:val="hybridMultilevel"/>
    <w:tmpl w:val="8B5A8F7E"/>
    <w:lvl w:ilvl="0" w:tplc="8DB8485E">
      <w:start w:val="1"/>
      <w:numFmt w:val="decimal"/>
      <w:lvlText w:val="5.%1."/>
      <w:lvlJc w:val="left"/>
      <w:pPr>
        <w:ind w:left="360" w:hanging="360"/>
      </w:pPr>
      <w:rPr>
        <w:rFonts w:hint="default"/>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1">
    <w:nsid w:val="73682D78"/>
    <w:multiLevelType w:val="hybridMultilevel"/>
    <w:tmpl w:val="39B2B9B2"/>
    <w:lvl w:ilvl="0" w:tplc="5BBA5272">
      <w:start w:val="2"/>
      <w:numFmt w:val="decimal"/>
      <w:lvlText w:val="Section %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22">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23">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8"/>
  </w:num>
  <w:num w:numId="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num>
  <w:num w:numId="4">
    <w:abstractNumId w:val="12"/>
  </w:num>
  <w:num w:numId="5">
    <w:abstractNumId w:val="16"/>
  </w:num>
  <w:num w:numId="6">
    <w:abstractNumId w:val="16"/>
  </w:num>
  <w:num w:numId="7">
    <w:abstractNumId w:val="3"/>
  </w:num>
  <w:num w:numId="8">
    <w:abstractNumId w:val="3"/>
  </w:num>
  <w:num w:numId="9">
    <w:abstractNumId w:val="23"/>
  </w:num>
  <w:num w:numId="10">
    <w:abstractNumId w:val="23"/>
  </w:num>
  <w:num w:numId="11">
    <w:abstractNumId w:val="17"/>
  </w:num>
  <w:num w:numId="12">
    <w:abstractNumId w:val="17"/>
    <w:lvlOverride w:ilvl="0">
      <w:startOverride w:val="1"/>
    </w:lvlOverride>
    <w:lvlOverride w:ilvl="1"/>
    <w:lvlOverride w:ilvl="2"/>
    <w:lvlOverride w:ilvl="3"/>
    <w:lvlOverride w:ilvl="4"/>
    <w:lvlOverride w:ilvl="5"/>
    <w:lvlOverride w:ilvl="6"/>
    <w:lvlOverride w:ilvl="7"/>
    <w:lvlOverride w:ilvl="8"/>
  </w:num>
  <w:num w:numId="13">
    <w:abstractNumId w:val="4"/>
  </w:num>
  <w:num w:numId="14">
    <w:abstractNumId w:val="4"/>
    <w:lvlOverride w:ilvl="0">
      <w:startOverride w:val="1"/>
    </w:lvlOverride>
    <w:lvlOverride w:ilvl="1"/>
    <w:lvlOverride w:ilvl="2"/>
    <w:lvlOverride w:ilvl="3"/>
    <w:lvlOverride w:ilvl="4"/>
    <w:lvlOverride w:ilvl="5"/>
    <w:lvlOverride w:ilvl="6"/>
    <w:lvlOverride w:ilvl="7"/>
    <w:lvlOverride w:ilvl="8"/>
  </w:num>
  <w:num w:numId="15">
    <w:abstractNumId w:val="22"/>
  </w:num>
  <w:num w:numId="16">
    <w:abstractNumId w:val="22"/>
  </w:num>
  <w:num w:numId="17">
    <w:abstractNumId w:val="6"/>
  </w:num>
  <w:num w:numId="18">
    <w:abstractNumId w:val="6"/>
  </w:num>
  <w:num w:numId="19">
    <w:abstractNumId w:val="11"/>
  </w:num>
  <w:num w:numId="20">
    <w:abstractNumId w:val="11"/>
  </w:num>
  <w:num w:numId="21">
    <w:abstractNumId w:val="20"/>
  </w:num>
  <w:num w:numId="22">
    <w:abstractNumId w:val="20"/>
  </w:num>
  <w:num w:numId="23">
    <w:abstractNumId w:val="15"/>
  </w:num>
  <w:num w:numId="24">
    <w:abstractNumId w:val="15"/>
  </w:num>
  <w:num w:numId="25">
    <w:abstractNumId w:val="19"/>
  </w:num>
  <w:num w:numId="26">
    <w:abstractNumId w:val="19"/>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num>
  <w:num w:numId="28">
    <w:abstractNumId w:val="13"/>
  </w:num>
  <w:num w:numId="29">
    <w:abstractNumId w:val="14"/>
  </w:num>
  <w:num w:numId="30">
    <w:abstractNumId w:val="14"/>
  </w:num>
  <w:num w:numId="31">
    <w:abstractNumId w:val="7"/>
  </w:num>
  <w:num w:numId="32">
    <w:abstractNumId w:val="7"/>
  </w:num>
  <w:num w:numId="33">
    <w:abstractNumId w:val="1"/>
  </w:num>
  <w:num w:numId="34">
    <w:abstractNumId w:val="1"/>
  </w:num>
  <w:num w:numId="35">
    <w:abstractNumId w:val="10"/>
  </w:num>
  <w:num w:numId="36">
    <w:abstractNumId w:val="21"/>
  </w:num>
  <w:num w:numId="37">
    <w:abstractNumId w:val="2"/>
  </w:num>
  <w:num w:numId="38">
    <w:abstractNumId w:val="9"/>
  </w:num>
  <w:num w:numId="39">
    <w:abstractNumId w:val="0"/>
  </w:num>
  <w:num w:numId="40">
    <w:abstractNumId w:val="5"/>
  </w:num>
  <w:num w:numId="4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elan_000">
    <w15:presenceInfo w15:providerId="None" w15:userId="melan_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0B4D"/>
    <w:rsid w:val="00002613"/>
    <w:rsid w:val="00002A05"/>
    <w:rsid w:val="00004EDB"/>
    <w:rsid w:val="00004EDE"/>
    <w:rsid w:val="000050B3"/>
    <w:rsid w:val="0001143E"/>
    <w:rsid w:val="000172B1"/>
    <w:rsid w:val="00021352"/>
    <w:rsid w:val="00021FAD"/>
    <w:rsid w:val="00027357"/>
    <w:rsid w:val="00030070"/>
    <w:rsid w:val="00030710"/>
    <w:rsid w:val="0003168B"/>
    <w:rsid w:val="00032FFF"/>
    <w:rsid w:val="00036C7F"/>
    <w:rsid w:val="00037016"/>
    <w:rsid w:val="00037D30"/>
    <w:rsid w:val="00041658"/>
    <w:rsid w:val="000437C1"/>
    <w:rsid w:val="0004686D"/>
    <w:rsid w:val="000503AA"/>
    <w:rsid w:val="0006062B"/>
    <w:rsid w:val="00063D1D"/>
    <w:rsid w:val="00064BF8"/>
    <w:rsid w:val="00066235"/>
    <w:rsid w:val="00067EE6"/>
    <w:rsid w:val="00072431"/>
    <w:rsid w:val="00072AA1"/>
    <w:rsid w:val="00077570"/>
    <w:rsid w:val="00077DC0"/>
    <w:rsid w:val="00080F13"/>
    <w:rsid w:val="00087B94"/>
    <w:rsid w:val="00093CE7"/>
    <w:rsid w:val="00094B93"/>
    <w:rsid w:val="00095951"/>
    <w:rsid w:val="0009647B"/>
    <w:rsid w:val="00097361"/>
    <w:rsid w:val="000A13D5"/>
    <w:rsid w:val="000A3879"/>
    <w:rsid w:val="000A4926"/>
    <w:rsid w:val="000B30FE"/>
    <w:rsid w:val="000B429E"/>
    <w:rsid w:val="000B5DE5"/>
    <w:rsid w:val="000C2B3D"/>
    <w:rsid w:val="000C58FC"/>
    <w:rsid w:val="000C756D"/>
    <w:rsid w:val="000D013C"/>
    <w:rsid w:val="000D0F0C"/>
    <w:rsid w:val="000D1E73"/>
    <w:rsid w:val="000D226B"/>
    <w:rsid w:val="000D2EBE"/>
    <w:rsid w:val="000D7047"/>
    <w:rsid w:val="000E0441"/>
    <w:rsid w:val="000E171E"/>
    <w:rsid w:val="000E51F2"/>
    <w:rsid w:val="000E621B"/>
    <w:rsid w:val="000F1DF1"/>
    <w:rsid w:val="000F53D0"/>
    <w:rsid w:val="000F7542"/>
    <w:rsid w:val="001021B6"/>
    <w:rsid w:val="00103395"/>
    <w:rsid w:val="00103F60"/>
    <w:rsid w:val="0011157A"/>
    <w:rsid w:val="001115DB"/>
    <w:rsid w:val="0011341A"/>
    <w:rsid w:val="00113A04"/>
    <w:rsid w:val="00121E7F"/>
    <w:rsid w:val="00122BD0"/>
    <w:rsid w:val="00127863"/>
    <w:rsid w:val="00134EC3"/>
    <w:rsid w:val="001360C6"/>
    <w:rsid w:val="00136677"/>
    <w:rsid w:val="00140CDF"/>
    <w:rsid w:val="00146DC4"/>
    <w:rsid w:val="00150300"/>
    <w:rsid w:val="00150DCE"/>
    <w:rsid w:val="00150F92"/>
    <w:rsid w:val="00151525"/>
    <w:rsid w:val="0015291C"/>
    <w:rsid w:val="00152F15"/>
    <w:rsid w:val="00153D96"/>
    <w:rsid w:val="00157948"/>
    <w:rsid w:val="0016161C"/>
    <w:rsid w:val="00164EB0"/>
    <w:rsid w:val="00167278"/>
    <w:rsid w:val="00167887"/>
    <w:rsid w:val="00167999"/>
    <w:rsid w:val="00171749"/>
    <w:rsid w:val="0017364A"/>
    <w:rsid w:val="001745A7"/>
    <w:rsid w:val="00175451"/>
    <w:rsid w:val="00175B8D"/>
    <w:rsid w:val="001819AC"/>
    <w:rsid w:val="00181F96"/>
    <w:rsid w:val="00184C45"/>
    <w:rsid w:val="00184CF5"/>
    <w:rsid w:val="00185788"/>
    <w:rsid w:val="001867DB"/>
    <w:rsid w:val="0019355A"/>
    <w:rsid w:val="00193AB9"/>
    <w:rsid w:val="00194172"/>
    <w:rsid w:val="001958DE"/>
    <w:rsid w:val="0019707C"/>
    <w:rsid w:val="001975E3"/>
    <w:rsid w:val="00197CDB"/>
    <w:rsid w:val="001A0897"/>
    <w:rsid w:val="001B3B80"/>
    <w:rsid w:val="001B5B7A"/>
    <w:rsid w:val="001B6B76"/>
    <w:rsid w:val="001B6CAD"/>
    <w:rsid w:val="001B6D2C"/>
    <w:rsid w:val="001C0435"/>
    <w:rsid w:val="001C29C7"/>
    <w:rsid w:val="001C4935"/>
    <w:rsid w:val="001C5E32"/>
    <w:rsid w:val="001C6C93"/>
    <w:rsid w:val="001C7475"/>
    <w:rsid w:val="001D1C0A"/>
    <w:rsid w:val="001D238C"/>
    <w:rsid w:val="001D2BE6"/>
    <w:rsid w:val="001D3BB6"/>
    <w:rsid w:val="001D3CFB"/>
    <w:rsid w:val="001D79A5"/>
    <w:rsid w:val="001D7AE4"/>
    <w:rsid w:val="001E1E39"/>
    <w:rsid w:val="001E4932"/>
    <w:rsid w:val="001F14AE"/>
    <w:rsid w:val="001F1552"/>
    <w:rsid w:val="00203603"/>
    <w:rsid w:val="00203671"/>
    <w:rsid w:val="00205078"/>
    <w:rsid w:val="00206880"/>
    <w:rsid w:val="00212C23"/>
    <w:rsid w:val="00217969"/>
    <w:rsid w:val="00220789"/>
    <w:rsid w:val="002209FF"/>
    <w:rsid w:val="002211A0"/>
    <w:rsid w:val="0022221C"/>
    <w:rsid w:val="00223382"/>
    <w:rsid w:val="0022348A"/>
    <w:rsid w:val="00223B3D"/>
    <w:rsid w:val="00227258"/>
    <w:rsid w:val="002314FA"/>
    <w:rsid w:val="00233BB1"/>
    <w:rsid w:val="002343EE"/>
    <w:rsid w:val="00234EB2"/>
    <w:rsid w:val="00235F46"/>
    <w:rsid w:val="00240E68"/>
    <w:rsid w:val="0024195D"/>
    <w:rsid w:val="002436A6"/>
    <w:rsid w:val="00245D14"/>
    <w:rsid w:val="002501B4"/>
    <w:rsid w:val="002536C5"/>
    <w:rsid w:val="00256E71"/>
    <w:rsid w:val="002578D1"/>
    <w:rsid w:val="0026592E"/>
    <w:rsid w:val="0027048A"/>
    <w:rsid w:val="002709DB"/>
    <w:rsid w:val="00272561"/>
    <w:rsid w:val="00277F19"/>
    <w:rsid w:val="00280BCA"/>
    <w:rsid w:val="00280DA5"/>
    <w:rsid w:val="002836DB"/>
    <w:rsid w:val="00285C54"/>
    <w:rsid w:val="002868F9"/>
    <w:rsid w:val="00286D74"/>
    <w:rsid w:val="00292C55"/>
    <w:rsid w:val="002A698F"/>
    <w:rsid w:val="002B5903"/>
    <w:rsid w:val="002B7115"/>
    <w:rsid w:val="002C03F2"/>
    <w:rsid w:val="002C04D4"/>
    <w:rsid w:val="002C1A16"/>
    <w:rsid w:val="002C3130"/>
    <w:rsid w:val="002C3E84"/>
    <w:rsid w:val="002C765F"/>
    <w:rsid w:val="002D0485"/>
    <w:rsid w:val="002D1C0A"/>
    <w:rsid w:val="002D1DC9"/>
    <w:rsid w:val="002D5FA9"/>
    <w:rsid w:val="002D7DDB"/>
    <w:rsid w:val="002E21F5"/>
    <w:rsid w:val="002F0B69"/>
    <w:rsid w:val="002F13B1"/>
    <w:rsid w:val="002F610E"/>
    <w:rsid w:val="00300917"/>
    <w:rsid w:val="0030237D"/>
    <w:rsid w:val="0030380E"/>
    <w:rsid w:val="00306F4D"/>
    <w:rsid w:val="00310E03"/>
    <w:rsid w:val="003159FA"/>
    <w:rsid w:val="00317AA1"/>
    <w:rsid w:val="0032074F"/>
    <w:rsid w:val="00325558"/>
    <w:rsid w:val="003263E7"/>
    <w:rsid w:val="003277DA"/>
    <w:rsid w:val="00327F78"/>
    <w:rsid w:val="003305A8"/>
    <w:rsid w:val="0033259F"/>
    <w:rsid w:val="00332A86"/>
    <w:rsid w:val="0033416C"/>
    <w:rsid w:val="00337854"/>
    <w:rsid w:val="00343BE9"/>
    <w:rsid w:val="00346A55"/>
    <w:rsid w:val="003507C6"/>
    <w:rsid w:val="00351A97"/>
    <w:rsid w:val="0035505D"/>
    <w:rsid w:val="0035547B"/>
    <w:rsid w:val="003563E1"/>
    <w:rsid w:val="00365D2B"/>
    <w:rsid w:val="00372290"/>
    <w:rsid w:val="00377B11"/>
    <w:rsid w:val="00380ED9"/>
    <w:rsid w:val="0038136D"/>
    <w:rsid w:val="0038287B"/>
    <w:rsid w:val="00386AA3"/>
    <w:rsid w:val="00387F68"/>
    <w:rsid w:val="0039211E"/>
    <w:rsid w:val="00392A30"/>
    <w:rsid w:val="0039401C"/>
    <w:rsid w:val="00396422"/>
    <w:rsid w:val="003966B7"/>
    <w:rsid w:val="003A25EE"/>
    <w:rsid w:val="003A290E"/>
    <w:rsid w:val="003A295D"/>
    <w:rsid w:val="003A32FC"/>
    <w:rsid w:val="003A396A"/>
    <w:rsid w:val="003A45DF"/>
    <w:rsid w:val="003A541B"/>
    <w:rsid w:val="003A64EC"/>
    <w:rsid w:val="003B04DD"/>
    <w:rsid w:val="003B239A"/>
    <w:rsid w:val="003B2ED4"/>
    <w:rsid w:val="003B4D3A"/>
    <w:rsid w:val="003B51CE"/>
    <w:rsid w:val="003B6098"/>
    <w:rsid w:val="003C17F4"/>
    <w:rsid w:val="003C1BD1"/>
    <w:rsid w:val="003D4BBF"/>
    <w:rsid w:val="003E16F5"/>
    <w:rsid w:val="003E2C72"/>
    <w:rsid w:val="003E2E30"/>
    <w:rsid w:val="003E57C9"/>
    <w:rsid w:val="003E5942"/>
    <w:rsid w:val="003E6429"/>
    <w:rsid w:val="003F0E06"/>
    <w:rsid w:val="003F2244"/>
    <w:rsid w:val="003F6282"/>
    <w:rsid w:val="003F6A1D"/>
    <w:rsid w:val="003F72A7"/>
    <w:rsid w:val="004002E2"/>
    <w:rsid w:val="004015F6"/>
    <w:rsid w:val="00403E4B"/>
    <w:rsid w:val="0040519E"/>
    <w:rsid w:val="00405544"/>
    <w:rsid w:val="004060B2"/>
    <w:rsid w:val="00407290"/>
    <w:rsid w:val="00410471"/>
    <w:rsid w:val="00411C9F"/>
    <w:rsid w:val="004123A3"/>
    <w:rsid w:val="004132D6"/>
    <w:rsid w:val="004133B3"/>
    <w:rsid w:val="00413986"/>
    <w:rsid w:val="0041530E"/>
    <w:rsid w:val="00415AAA"/>
    <w:rsid w:val="00415FDC"/>
    <w:rsid w:val="00417B38"/>
    <w:rsid w:val="00420602"/>
    <w:rsid w:val="00421EE2"/>
    <w:rsid w:val="004238F0"/>
    <w:rsid w:val="00423E08"/>
    <w:rsid w:val="00425E06"/>
    <w:rsid w:val="00426D60"/>
    <w:rsid w:val="00440E3F"/>
    <w:rsid w:val="0044276A"/>
    <w:rsid w:val="00442FA0"/>
    <w:rsid w:val="00443332"/>
    <w:rsid w:val="00443DD5"/>
    <w:rsid w:val="00444A96"/>
    <w:rsid w:val="004451DF"/>
    <w:rsid w:val="0044682F"/>
    <w:rsid w:val="00451B86"/>
    <w:rsid w:val="00452A0D"/>
    <w:rsid w:val="00452EFB"/>
    <w:rsid w:val="00454992"/>
    <w:rsid w:val="0045532E"/>
    <w:rsid w:val="00456A05"/>
    <w:rsid w:val="0045708D"/>
    <w:rsid w:val="00457742"/>
    <w:rsid w:val="00461F4A"/>
    <w:rsid w:val="00462685"/>
    <w:rsid w:val="00464AAA"/>
    <w:rsid w:val="0047210F"/>
    <w:rsid w:val="0047219F"/>
    <w:rsid w:val="0047246F"/>
    <w:rsid w:val="0047251A"/>
    <w:rsid w:val="00474059"/>
    <w:rsid w:val="00475D85"/>
    <w:rsid w:val="0047618C"/>
    <w:rsid w:val="004777FA"/>
    <w:rsid w:val="00483812"/>
    <w:rsid w:val="0048406A"/>
    <w:rsid w:val="0048464D"/>
    <w:rsid w:val="004861E9"/>
    <w:rsid w:val="00486460"/>
    <w:rsid w:val="0049431D"/>
    <w:rsid w:val="004A33E7"/>
    <w:rsid w:val="004A3FEC"/>
    <w:rsid w:val="004A43EF"/>
    <w:rsid w:val="004A4C59"/>
    <w:rsid w:val="004A60BC"/>
    <w:rsid w:val="004A6C8A"/>
    <w:rsid w:val="004A7B36"/>
    <w:rsid w:val="004A7F4A"/>
    <w:rsid w:val="004B3D1E"/>
    <w:rsid w:val="004B4240"/>
    <w:rsid w:val="004B4AF4"/>
    <w:rsid w:val="004B7232"/>
    <w:rsid w:val="004B77B0"/>
    <w:rsid w:val="004C0B21"/>
    <w:rsid w:val="004C0E92"/>
    <w:rsid w:val="004C1167"/>
    <w:rsid w:val="004C3AB2"/>
    <w:rsid w:val="004C5023"/>
    <w:rsid w:val="004C5553"/>
    <w:rsid w:val="004C6424"/>
    <w:rsid w:val="004C6DDF"/>
    <w:rsid w:val="004D191C"/>
    <w:rsid w:val="004D3C67"/>
    <w:rsid w:val="004D77BC"/>
    <w:rsid w:val="004E3E3C"/>
    <w:rsid w:val="004E4186"/>
    <w:rsid w:val="004E4FAD"/>
    <w:rsid w:val="004E66BE"/>
    <w:rsid w:val="004F501A"/>
    <w:rsid w:val="004F559F"/>
    <w:rsid w:val="0050240D"/>
    <w:rsid w:val="005029E5"/>
    <w:rsid w:val="00503633"/>
    <w:rsid w:val="00507CA8"/>
    <w:rsid w:val="00510413"/>
    <w:rsid w:val="00511B70"/>
    <w:rsid w:val="00512487"/>
    <w:rsid w:val="0051506B"/>
    <w:rsid w:val="005156C6"/>
    <w:rsid w:val="00524CC5"/>
    <w:rsid w:val="00526807"/>
    <w:rsid w:val="00530626"/>
    <w:rsid w:val="0053728B"/>
    <w:rsid w:val="00537AF9"/>
    <w:rsid w:val="005408BE"/>
    <w:rsid w:val="0054405B"/>
    <w:rsid w:val="005518DC"/>
    <w:rsid w:val="00556F7D"/>
    <w:rsid w:val="00565B80"/>
    <w:rsid w:val="00566BAB"/>
    <w:rsid w:val="00566D1B"/>
    <w:rsid w:val="00567B3F"/>
    <w:rsid w:val="00567F5D"/>
    <w:rsid w:val="00570626"/>
    <w:rsid w:val="0057179C"/>
    <w:rsid w:val="00571BE8"/>
    <w:rsid w:val="00572A27"/>
    <w:rsid w:val="00573AB6"/>
    <w:rsid w:val="00576125"/>
    <w:rsid w:val="00576AD7"/>
    <w:rsid w:val="00581379"/>
    <w:rsid w:val="00584CCE"/>
    <w:rsid w:val="0058705B"/>
    <w:rsid w:val="00587B8A"/>
    <w:rsid w:val="00591051"/>
    <w:rsid w:val="00594586"/>
    <w:rsid w:val="00595057"/>
    <w:rsid w:val="00595121"/>
    <w:rsid w:val="005A22C2"/>
    <w:rsid w:val="005A3520"/>
    <w:rsid w:val="005A411E"/>
    <w:rsid w:val="005A4222"/>
    <w:rsid w:val="005A442D"/>
    <w:rsid w:val="005A674B"/>
    <w:rsid w:val="005B18F4"/>
    <w:rsid w:val="005B1F1B"/>
    <w:rsid w:val="005B48B8"/>
    <w:rsid w:val="005B56A0"/>
    <w:rsid w:val="005C2AEA"/>
    <w:rsid w:val="005C4881"/>
    <w:rsid w:val="005D41A3"/>
    <w:rsid w:val="005D51FE"/>
    <w:rsid w:val="005E1E05"/>
    <w:rsid w:val="005E7B55"/>
    <w:rsid w:val="005F4F66"/>
    <w:rsid w:val="005F5D83"/>
    <w:rsid w:val="0060072E"/>
    <w:rsid w:val="0060472B"/>
    <w:rsid w:val="006117B4"/>
    <w:rsid w:val="00612682"/>
    <w:rsid w:val="00617A31"/>
    <w:rsid w:val="00622313"/>
    <w:rsid w:val="00623054"/>
    <w:rsid w:val="006231A5"/>
    <w:rsid w:val="00623412"/>
    <w:rsid w:val="00624379"/>
    <w:rsid w:val="00627D05"/>
    <w:rsid w:val="00632173"/>
    <w:rsid w:val="0063568F"/>
    <w:rsid w:val="00640EE9"/>
    <w:rsid w:val="006470CE"/>
    <w:rsid w:val="0065179F"/>
    <w:rsid w:val="00654A80"/>
    <w:rsid w:val="00656C7A"/>
    <w:rsid w:val="006570D9"/>
    <w:rsid w:val="00657884"/>
    <w:rsid w:val="00661D9F"/>
    <w:rsid w:val="00671CD8"/>
    <w:rsid w:val="006721DA"/>
    <w:rsid w:val="00672321"/>
    <w:rsid w:val="00673DD8"/>
    <w:rsid w:val="00681F09"/>
    <w:rsid w:val="00681F16"/>
    <w:rsid w:val="00684A1A"/>
    <w:rsid w:val="00684B5A"/>
    <w:rsid w:val="006959DE"/>
    <w:rsid w:val="00695E22"/>
    <w:rsid w:val="006A168E"/>
    <w:rsid w:val="006A170F"/>
    <w:rsid w:val="006A4943"/>
    <w:rsid w:val="006A5C7C"/>
    <w:rsid w:val="006A628A"/>
    <w:rsid w:val="006B2F9F"/>
    <w:rsid w:val="006C05EE"/>
    <w:rsid w:val="006C0C3B"/>
    <w:rsid w:val="006C110B"/>
    <w:rsid w:val="006C2A44"/>
    <w:rsid w:val="006C7EBF"/>
    <w:rsid w:val="006D272A"/>
    <w:rsid w:val="006D6094"/>
    <w:rsid w:val="006E2585"/>
    <w:rsid w:val="006E35D8"/>
    <w:rsid w:val="006E55D2"/>
    <w:rsid w:val="006E6478"/>
    <w:rsid w:val="006F1B4C"/>
    <w:rsid w:val="006F3014"/>
    <w:rsid w:val="006F37BF"/>
    <w:rsid w:val="00700F11"/>
    <w:rsid w:val="00702E25"/>
    <w:rsid w:val="0070722F"/>
    <w:rsid w:val="00711C87"/>
    <w:rsid w:val="007125EC"/>
    <w:rsid w:val="007229E1"/>
    <w:rsid w:val="00723CA8"/>
    <w:rsid w:val="00725019"/>
    <w:rsid w:val="00731C96"/>
    <w:rsid w:val="007437B3"/>
    <w:rsid w:val="007448A7"/>
    <w:rsid w:val="00745400"/>
    <w:rsid w:val="007478A1"/>
    <w:rsid w:val="00747BBC"/>
    <w:rsid w:val="00750853"/>
    <w:rsid w:val="0075389D"/>
    <w:rsid w:val="00755281"/>
    <w:rsid w:val="00756046"/>
    <w:rsid w:val="00763014"/>
    <w:rsid w:val="007635E0"/>
    <w:rsid w:val="00764865"/>
    <w:rsid w:val="0076565A"/>
    <w:rsid w:val="00765E57"/>
    <w:rsid w:val="00775E7D"/>
    <w:rsid w:val="00777C5B"/>
    <w:rsid w:val="00780501"/>
    <w:rsid w:val="00781770"/>
    <w:rsid w:val="0078517B"/>
    <w:rsid w:val="00785AB5"/>
    <w:rsid w:val="00786122"/>
    <w:rsid w:val="00790625"/>
    <w:rsid w:val="007906D4"/>
    <w:rsid w:val="00793A6B"/>
    <w:rsid w:val="00793C0E"/>
    <w:rsid w:val="00796531"/>
    <w:rsid w:val="007A023F"/>
    <w:rsid w:val="007A335C"/>
    <w:rsid w:val="007A4F7D"/>
    <w:rsid w:val="007A6784"/>
    <w:rsid w:val="007A7327"/>
    <w:rsid w:val="007A7878"/>
    <w:rsid w:val="007B264E"/>
    <w:rsid w:val="007B38BD"/>
    <w:rsid w:val="007B77D5"/>
    <w:rsid w:val="007C2855"/>
    <w:rsid w:val="007C5EA2"/>
    <w:rsid w:val="007C6B77"/>
    <w:rsid w:val="007C6BE4"/>
    <w:rsid w:val="007D01B7"/>
    <w:rsid w:val="007D15A8"/>
    <w:rsid w:val="007D259F"/>
    <w:rsid w:val="007D3B2B"/>
    <w:rsid w:val="007D63FC"/>
    <w:rsid w:val="007E0CE1"/>
    <w:rsid w:val="007E3518"/>
    <w:rsid w:val="007E6E51"/>
    <w:rsid w:val="007E6EB5"/>
    <w:rsid w:val="007E7EF3"/>
    <w:rsid w:val="008005DF"/>
    <w:rsid w:val="00800932"/>
    <w:rsid w:val="00801258"/>
    <w:rsid w:val="00807655"/>
    <w:rsid w:val="00810AF4"/>
    <w:rsid w:val="008138BA"/>
    <w:rsid w:val="00814192"/>
    <w:rsid w:val="00815C71"/>
    <w:rsid w:val="00817D6D"/>
    <w:rsid w:val="00817E89"/>
    <w:rsid w:val="00820663"/>
    <w:rsid w:val="00820E88"/>
    <w:rsid w:val="008225B8"/>
    <w:rsid w:val="008246CD"/>
    <w:rsid w:val="00831769"/>
    <w:rsid w:val="008337D6"/>
    <w:rsid w:val="00835A0C"/>
    <w:rsid w:val="00836C17"/>
    <w:rsid w:val="00842C02"/>
    <w:rsid w:val="00843B6C"/>
    <w:rsid w:val="00850F07"/>
    <w:rsid w:val="0085124E"/>
    <w:rsid w:val="00851429"/>
    <w:rsid w:val="0085239E"/>
    <w:rsid w:val="008527C2"/>
    <w:rsid w:val="00853055"/>
    <w:rsid w:val="00853098"/>
    <w:rsid w:val="00853B49"/>
    <w:rsid w:val="00854069"/>
    <w:rsid w:val="00854365"/>
    <w:rsid w:val="008553B8"/>
    <w:rsid w:val="00855EB2"/>
    <w:rsid w:val="00856A05"/>
    <w:rsid w:val="00856C63"/>
    <w:rsid w:val="00856F85"/>
    <w:rsid w:val="00857476"/>
    <w:rsid w:val="008618E9"/>
    <w:rsid w:val="008627A6"/>
    <w:rsid w:val="00862D7A"/>
    <w:rsid w:val="00863CF1"/>
    <w:rsid w:val="008701CF"/>
    <w:rsid w:val="008808EE"/>
    <w:rsid w:val="008843D2"/>
    <w:rsid w:val="00884426"/>
    <w:rsid w:val="00885AF6"/>
    <w:rsid w:val="008917E5"/>
    <w:rsid w:val="00892698"/>
    <w:rsid w:val="0089549E"/>
    <w:rsid w:val="008959BE"/>
    <w:rsid w:val="00896503"/>
    <w:rsid w:val="008A1C34"/>
    <w:rsid w:val="008A1F1A"/>
    <w:rsid w:val="008A3D85"/>
    <w:rsid w:val="008A63C4"/>
    <w:rsid w:val="008B05E8"/>
    <w:rsid w:val="008B0C4F"/>
    <w:rsid w:val="008B20E5"/>
    <w:rsid w:val="008B3AD8"/>
    <w:rsid w:val="008B4D3D"/>
    <w:rsid w:val="008B7CD1"/>
    <w:rsid w:val="008C282E"/>
    <w:rsid w:val="008C2DAD"/>
    <w:rsid w:val="008C5E3F"/>
    <w:rsid w:val="008C6593"/>
    <w:rsid w:val="008C69F0"/>
    <w:rsid w:val="008C6F88"/>
    <w:rsid w:val="008D18DF"/>
    <w:rsid w:val="008D1DC9"/>
    <w:rsid w:val="008D25F7"/>
    <w:rsid w:val="008D2642"/>
    <w:rsid w:val="008D4962"/>
    <w:rsid w:val="008E52FF"/>
    <w:rsid w:val="008E5C2E"/>
    <w:rsid w:val="008E5DEF"/>
    <w:rsid w:val="008E6D89"/>
    <w:rsid w:val="008F11DF"/>
    <w:rsid w:val="008F1962"/>
    <w:rsid w:val="008F5546"/>
    <w:rsid w:val="008F7701"/>
    <w:rsid w:val="00907C2C"/>
    <w:rsid w:val="009124F7"/>
    <w:rsid w:val="00913A42"/>
    <w:rsid w:val="00913B84"/>
    <w:rsid w:val="00915880"/>
    <w:rsid w:val="00922FE5"/>
    <w:rsid w:val="0092351F"/>
    <w:rsid w:val="00927112"/>
    <w:rsid w:val="00932AA3"/>
    <w:rsid w:val="00932E85"/>
    <w:rsid w:val="009351F5"/>
    <w:rsid w:val="0093538E"/>
    <w:rsid w:val="00940E33"/>
    <w:rsid w:val="00941658"/>
    <w:rsid w:val="009501C7"/>
    <w:rsid w:val="00952240"/>
    <w:rsid w:val="00953218"/>
    <w:rsid w:val="00953F44"/>
    <w:rsid w:val="00957667"/>
    <w:rsid w:val="00965552"/>
    <w:rsid w:val="00971302"/>
    <w:rsid w:val="00972D90"/>
    <w:rsid w:val="0097307C"/>
    <w:rsid w:val="00975D16"/>
    <w:rsid w:val="0098090E"/>
    <w:rsid w:val="00980B92"/>
    <w:rsid w:val="00982FDB"/>
    <w:rsid w:val="00994D1E"/>
    <w:rsid w:val="009A15C6"/>
    <w:rsid w:val="009A249E"/>
    <w:rsid w:val="009A3C11"/>
    <w:rsid w:val="009A41CD"/>
    <w:rsid w:val="009A4A5A"/>
    <w:rsid w:val="009A4E6F"/>
    <w:rsid w:val="009A69E3"/>
    <w:rsid w:val="009A6B61"/>
    <w:rsid w:val="009B0A3A"/>
    <w:rsid w:val="009B12D6"/>
    <w:rsid w:val="009B5474"/>
    <w:rsid w:val="009B58CD"/>
    <w:rsid w:val="009C2E6D"/>
    <w:rsid w:val="009C6CE4"/>
    <w:rsid w:val="009D0BA6"/>
    <w:rsid w:val="009D1742"/>
    <w:rsid w:val="009D1F99"/>
    <w:rsid w:val="009D21A8"/>
    <w:rsid w:val="009D21BA"/>
    <w:rsid w:val="009D3A16"/>
    <w:rsid w:val="009D3A5B"/>
    <w:rsid w:val="009D4668"/>
    <w:rsid w:val="009D4764"/>
    <w:rsid w:val="009D6611"/>
    <w:rsid w:val="009E3AEA"/>
    <w:rsid w:val="009E5C69"/>
    <w:rsid w:val="009E6607"/>
    <w:rsid w:val="009E7B15"/>
    <w:rsid w:val="009F2FE9"/>
    <w:rsid w:val="009F403B"/>
    <w:rsid w:val="009F5A4F"/>
    <w:rsid w:val="009F5B0B"/>
    <w:rsid w:val="009F7C1F"/>
    <w:rsid w:val="00A043BA"/>
    <w:rsid w:val="00A105C8"/>
    <w:rsid w:val="00A1152B"/>
    <w:rsid w:val="00A1378C"/>
    <w:rsid w:val="00A1392E"/>
    <w:rsid w:val="00A148B6"/>
    <w:rsid w:val="00A178F0"/>
    <w:rsid w:val="00A203E8"/>
    <w:rsid w:val="00A228CB"/>
    <w:rsid w:val="00A23B8A"/>
    <w:rsid w:val="00A244C1"/>
    <w:rsid w:val="00A249BB"/>
    <w:rsid w:val="00A25C8A"/>
    <w:rsid w:val="00A26174"/>
    <w:rsid w:val="00A27601"/>
    <w:rsid w:val="00A3026A"/>
    <w:rsid w:val="00A3237A"/>
    <w:rsid w:val="00A33A6C"/>
    <w:rsid w:val="00A37305"/>
    <w:rsid w:val="00A42CA9"/>
    <w:rsid w:val="00A438D5"/>
    <w:rsid w:val="00A44EFE"/>
    <w:rsid w:val="00A508F6"/>
    <w:rsid w:val="00A53CB8"/>
    <w:rsid w:val="00A627BD"/>
    <w:rsid w:val="00A6400A"/>
    <w:rsid w:val="00A6467D"/>
    <w:rsid w:val="00A6733B"/>
    <w:rsid w:val="00A73B1E"/>
    <w:rsid w:val="00A80A6D"/>
    <w:rsid w:val="00A81036"/>
    <w:rsid w:val="00A81517"/>
    <w:rsid w:val="00A81AC8"/>
    <w:rsid w:val="00A8250F"/>
    <w:rsid w:val="00A83009"/>
    <w:rsid w:val="00A84BC1"/>
    <w:rsid w:val="00A853E9"/>
    <w:rsid w:val="00A8582A"/>
    <w:rsid w:val="00A8583B"/>
    <w:rsid w:val="00A9033C"/>
    <w:rsid w:val="00A903FA"/>
    <w:rsid w:val="00A90DA8"/>
    <w:rsid w:val="00A91916"/>
    <w:rsid w:val="00A9411F"/>
    <w:rsid w:val="00AA050A"/>
    <w:rsid w:val="00AA093A"/>
    <w:rsid w:val="00AA1540"/>
    <w:rsid w:val="00AA247C"/>
    <w:rsid w:val="00AA4640"/>
    <w:rsid w:val="00AA5A3F"/>
    <w:rsid w:val="00AA6681"/>
    <w:rsid w:val="00AA7510"/>
    <w:rsid w:val="00AA7F13"/>
    <w:rsid w:val="00AB0142"/>
    <w:rsid w:val="00AB0E29"/>
    <w:rsid w:val="00AB0E5E"/>
    <w:rsid w:val="00AB1EA7"/>
    <w:rsid w:val="00AC12C9"/>
    <w:rsid w:val="00AC2A4E"/>
    <w:rsid w:val="00AC481E"/>
    <w:rsid w:val="00AC4961"/>
    <w:rsid w:val="00AC6CB6"/>
    <w:rsid w:val="00AC6FD5"/>
    <w:rsid w:val="00AD031E"/>
    <w:rsid w:val="00AD6438"/>
    <w:rsid w:val="00AE0FBD"/>
    <w:rsid w:val="00AE12A8"/>
    <w:rsid w:val="00AE330D"/>
    <w:rsid w:val="00AE58A4"/>
    <w:rsid w:val="00AE7B01"/>
    <w:rsid w:val="00AE7DC9"/>
    <w:rsid w:val="00AF5676"/>
    <w:rsid w:val="00B03A25"/>
    <w:rsid w:val="00B04DDE"/>
    <w:rsid w:val="00B06EA7"/>
    <w:rsid w:val="00B122C3"/>
    <w:rsid w:val="00B20B32"/>
    <w:rsid w:val="00B221E6"/>
    <w:rsid w:val="00B232E2"/>
    <w:rsid w:val="00B26A79"/>
    <w:rsid w:val="00B31D6E"/>
    <w:rsid w:val="00B32167"/>
    <w:rsid w:val="00B511EE"/>
    <w:rsid w:val="00B56DFD"/>
    <w:rsid w:val="00B5702E"/>
    <w:rsid w:val="00B57D7E"/>
    <w:rsid w:val="00B57DD7"/>
    <w:rsid w:val="00B61B19"/>
    <w:rsid w:val="00B62C5C"/>
    <w:rsid w:val="00B644BD"/>
    <w:rsid w:val="00B64C74"/>
    <w:rsid w:val="00B67BAA"/>
    <w:rsid w:val="00B70CD0"/>
    <w:rsid w:val="00B72989"/>
    <w:rsid w:val="00B772F1"/>
    <w:rsid w:val="00B77E1B"/>
    <w:rsid w:val="00B80589"/>
    <w:rsid w:val="00B808E7"/>
    <w:rsid w:val="00B814D3"/>
    <w:rsid w:val="00B83FE4"/>
    <w:rsid w:val="00B920F6"/>
    <w:rsid w:val="00B93058"/>
    <w:rsid w:val="00B9342C"/>
    <w:rsid w:val="00B9601E"/>
    <w:rsid w:val="00BA077E"/>
    <w:rsid w:val="00BA1AED"/>
    <w:rsid w:val="00BA2039"/>
    <w:rsid w:val="00BA2AD4"/>
    <w:rsid w:val="00BA754B"/>
    <w:rsid w:val="00BA785A"/>
    <w:rsid w:val="00BB6DC5"/>
    <w:rsid w:val="00BC0179"/>
    <w:rsid w:val="00BC12C3"/>
    <w:rsid w:val="00BC52D2"/>
    <w:rsid w:val="00BC6652"/>
    <w:rsid w:val="00BC6F42"/>
    <w:rsid w:val="00BD5529"/>
    <w:rsid w:val="00BD641A"/>
    <w:rsid w:val="00BD695F"/>
    <w:rsid w:val="00BE14D1"/>
    <w:rsid w:val="00BE3411"/>
    <w:rsid w:val="00BE5746"/>
    <w:rsid w:val="00BE69D9"/>
    <w:rsid w:val="00BF0E34"/>
    <w:rsid w:val="00BF1FF4"/>
    <w:rsid w:val="00BF3152"/>
    <w:rsid w:val="00BF45DB"/>
    <w:rsid w:val="00BF5270"/>
    <w:rsid w:val="00C00637"/>
    <w:rsid w:val="00C01F6F"/>
    <w:rsid w:val="00C04B8D"/>
    <w:rsid w:val="00C059F7"/>
    <w:rsid w:val="00C06DC3"/>
    <w:rsid w:val="00C10140"/>
    <w:rsid w:val="00C10A3B"/>
    <w:rsid w:val="00C11CEA"/>
    <w:rsid w:val="00C1375D"/>
    <w:rsid w:val="00C2131D"/>
    <w:rsid w:val="00C21D7B"/>
    <w:rsid w:val="00C21EF5"/>
    <w:rsid w:val="00C22BE5"/>
    <w:rsid w:val="00C231C0"/>
    <w:rsid w:val="00C244A5"/>
    <w:rsid w:val="00C248E9"/>
    <w:rsid w:val="00C25EE0"/>
    <w:rsid w:val="00C300DA"/>
    <w:rsid w:val="00C313D5"/>
    <w:rsid w:val="00C31AE6"/>
    <w:rsid w:val="00C37829"/>
    <w:rsid w:val="00C43313"/>
    <w:rsid w:val="00C45646"/>
    <w:rsid w:val="00C4744A"/>
    <w:rsid w:val="00C541A7"/>
    <w:rsid w:val="00C55464"/>
    <w:rsid w:val="00C57E69"/>
    <w:rsid w:val="00C610FA"/>
    <w:rsid w:val="00C6538A"/>
    <w:rsid w:val="00C659E4"/>
    <w:rsid w:val="00C70BA9"/>
    <w:rsid w:val="00C72209"/>
    <w:rsid w:val="00C74222"/>
    <w:rsid w:val="00C744CF"/>
    <w:rsid w:val="00C761DD"/>
    <w:rsid w:val="00C76D07"/>
    <w:rsid w:val="00C8352C"/>
    <w:rsid w:val="00C901BD"/>
    <w:rsid w:val="00C92659"/>
    <w:rsid w:val="00C95BC8"/>
    <w:rsid w:val="00C9635A"/>
    <w:rsid w:val="00C96B6B"/>
    <w:rsid w:val="00C97FA9"/>
    <w:rsid w:val="00CA12B5"/>
    <w:rsid w:val="00CA1576"/>
    <w:rsid w:val="00CA7A34"/>
    <w:rsid w:val="00CB17A8"/>
    <w:rsid w:val="00CB2706"/>
    <w:rsid w:val="00CB4087"/>
    <w:rsid w:val="00CB4C70"/>
    <w:rsid w:val="00CB64AA"/>
    <w:rsid w:val="00CC052E"/>
    <w:rsid w:val="00CC238A"/>
    <w:rsid w:val="00CC48DD"/>
    <w:rsid w:val="00CC67BA"/>
    <w:rsid w:val="00CD1315"/>
    <w:rsid w:val="00CD5759"/>
    <w:rsid w:val="00CE3B97"/>
    <w:rsid w:val="00CE6817"/>
    <w:rsid w:val="00CF14AE"/>
    <w:rsid w:val="00CF2360"/>
    <w:rsid w:val="00CF32C1"/>
    <w:rsid w:val="00CF380E"/>
    <w:rsid w:val="00CF6623"/>
    <w:rsid w:val="00CF6922"/>
    <w:rsid w:val="00D03639"/>
    <w:rsid w:val="00D05F8E"/>
    <w:rsid w:val="00D07B4F"/>
    <w:rsid w:val="00D105BD"/>
    <w:rsid w:val="00D10E9A"/>
    <w:rsid w:val="00D12690"/>
    <w:rsid w:val="00D1283D"/>
    <w:rsid w:val="00D12A12"/>
    <w:rsid w:val="00D21D11"/>
    <w:rsid w:val="00D21DDC"/>
    <w:rsid w:val="00D22770"/>
    <w:rsid w:val="00D251CE"/>
    <w:rsid w:val="00D2651D"/>
    <w:rsid w:val="00D33A7D"/>
    <w:rsid w:val="00D3471B"/>
    <w:rsid w:val="00D34A58"/>
    <w:rsid w:val="00D36E7B"/>
    <w:rsid w:val="00D37B68"/>
    <w:rsid w:val="00D444FB"/>
    <w:rsid w:val="00D463B5"/>
    <w:rsid w:val="00D531B6"/>
    <w:rsid w:val="00D55160"/>
    <w:rsid w:val="00D579F1"/>
    <w:rsid w:val="00D62B08"/>
    <w:rsid w:val="00D63B24"/>
    <w:rsid w:val="00D64606"/>
    <w:rsid w:val="00D64DFE"/>
    <w:rsid w:val="00D673F4"/>
    <w:rsid w:val="00D67791"/>
    <w:rsid w:val="00D7107E"/>
    <w:rsid w:val="00D71602"/>
    <w:rsid w:val="00D71D66"/>
    <w:rsid w:val="00D74766"/>
    <w:rsid w:val="00D74BAF"/>
    <w:rsid w:val="00D757C1"/>
    <w:rsid w:val="00D75BD3"/>
    <w:rsid w:val="00D80E38"/>
    <w:rsid w:val="00D8444C"/>
    <w:rsid w:val="00D853AB"/>
    <w:rsid w:val="00D908F2"/>
    <w:rsid w:val="00D90CDB"/>
    <w:rsid w:val="00DA36F9"/>
    <w:rsid w:val="00DA4924"/>
    <w:rsid w:val="00DB0F64"/>
    <w:rsid w:val="00DB12CB"/>
    <w:rsid w:val="00DB276E"/>
    <w:rsid w:val="00DB3540"/>
    <w:rsid w:val="00DB39F0"/>
    <w:rsid w:val="00DB60B3"/>
    <w:rsid w:val="00DB692F"/>
    <w:rsid w:val="00DC3BE7"/>
    <w:rsid w:val="00DC537A"/>
    <w:rsid w:val="00DC55D4"/>
    <w:rsid w:val="00DC7B39"/>
    <w:rsid w:val="00DD0D22"/>
    <w:rsid w:val="00DD2E38"/>
    <w:rsid w:val="00DD3B26"/>
    <w:rsid w:val="00DD3D05"/>
    <w:rsid w:val="00DE0205"/>
    <w:rsid w:val="00DE4374"/>
    <w:rsid w:val="00DE7B5C"/>
    <w:rsid w:val="00DF07BA"/>
    <w:rsid w:val="00DF07D3"/>
    <w:rsid w:val="00DF3BD2"/>
    <w:rsid w:val="00DF7513"/>
    <w:rsid w:val="00E01D5D"/>
    <w:rsid w:val="00E02FFD"/>
    <w:rsid w:val="00E0306B"/>
    <w:rsid w:val="00E07126"/>
    <w:rsid w:val="00E117EF"/>
    <w:rsid w:val="00E12448"/>
    <w:rsid w:val="00E12F7F"/>
    <w:rsid w:val="00E13A3A"/>
    <w:rsid w:val="00E13DAF"/>
    <w:rsid w:val="00E13E37"/>
    <w:rsid w:val="00E13F05"/>
    <w:rsid w:val="00E14324"/>
    <w:rsid w:val="00E155FE"/>
    <w:rsid w:val="00E175CA"/>
    <w:rsid w:val="00E21D74"/>
    <w:rsid w:val="00E23996"/>
    <w:rsid w:val="00E26C72"/>
    <w:rsid w:val="00E31BF3"/>
    <w:rsid w:val="00E33491"/>
    <w:rsid w:val="00E42475"/>
    <w:rsid w:val="00E4267C"/>
    <w:rsid w:val="00E4276B"/>
    <w:rsid w:val="00E445C6"/>
    <w:rsid w:val="00E5335D"/>
    <w:rsid w:val="00E62A72"/>
    <w:rsid w:val="00E65DF8"/>
    <w:rsid w:val="00E725DC"/>
    <w:rsid w:val="00E8356A"/>
    <w:rsid w:val="00E8359A"/>
    <w:rsid w:val="00E84FD6"/>
    <w:rsid w:val="00E955E6"/>
    <w:rsid w:val="00EA0179"/>
    <w:rsid w:val="00EA332E"/>
    <w:rsid w:val="00EA578A"/>
    <w:rsid w:val="00EA58FD"/>
    <w:rsid w:val="00EB2731"/>
    <w:rsid w:val="00EB6289"/>
    <w:rsid w:val="00EB71E6"/>
    <w:rsid w:val="00EC269A"/>
    <w:rsid w:val="00EC7DE5"/>
    <w:rsid w:val="00ED17AF"/>
    <w:rsid w:val="00ED1E62"/>
    <w:rsid w:val="00ED6988"/>
    <w:rsid w:val="00EE460C"/>
    <w:rsid w:val="00EE565C"/>
    <w:rsid w:val="00EF1115"/>
    <w:rsid w:val="00EF1F26"/>
    <w:rsid w:val="00EF594B"/>
    <w:rsid w:val="00EF679B"/>
    <w:rsid w:val="00EF7579"/>
    <w:rsid w:val="00F028E9"/>
    <w:rsid w:val="00F028FC"/>
    <w:rsid w:val="00F043A5"/>
    <w:rsid w:val="00F07E7A"/>
    <w:rsid w:val="00F11A4E"/>
    <w:rsid w:val="00F145C4"/>
    <w:rsid w:val="00F14EBF"/>
    <w:rsid w:val="00F167F6"/>
    <w:rsid w:val="00F22763"/>
    <w:rsid w:val="00F244F3"/>
    <w:rsid w:val="00F244F7"/>
    <w:rsid w:val="00F25230"/>
    <w:rsid w:val="00F27FDB"/>
    <w:rsid w:val="00F308E2"/>
    <w:rsid w:val="00F3110F"/>
    <w:rsid w:val="00F33F89"/>
    <w:rsid w:val="00F37A5A"/>
    <w:rsid w:val="00F40B7D"/>
    <w:rsid w:val="00F41F07"/>
    <w:rsid w:val="00F43D6F"/>
    <w:rsid w:val="00F44630"/>
    <w:rsid w:val="00F44BE6"/>
    <w:rsid w:val="00F50C0E"/>
    <w:rsid w:val="00F521CB"/>
    <w:rsid w:val="00F536DB"/>
    <w:rsid w:val="00F53F0E"/>
    <w:rsid w:val="00F541A8"/>
    <w:rsid w:val="00F5432F"/>
    <w:rsid w:val="00F63DC9"/>
    <w:rsid w:val="00F666A2"/>
    <w:rsid w:val="00F66C67"/>
    <w:rsid w:val="00F72B2C"/>
    <w:rsid w:val="00F74735"/>
    <w:rsid w:val="00F7539D"/>
    <w:rsid w:val="00F77FA8"/>
    <w:rsid w:val="00F848FE"/>
    <w:rsid w:val="00F857AF"/>
    <w:rsid w:val="00F92D0D"/>
    <w:rsid w:val="00F93019"/>
    <w:rsid w:val="00F941A8"/>
    <w:rsid w:val="00F944BF"/>
    <w:rsid w:val="00F96158"/>
    <w:rsid w:val="00F9619B"/>
    <w:rsid w:val="00FA2F5F"/>
    <w:rsid w:val="00FA44B5"/>
    <w:rsid w:val="00FB5E52"/>
    <w:rsid w:val="00FC1236"/>
    <w:rsid w:val="00FC1B2A"/>
    <w:rsid w:val="00FC3FD0"/>
    <w:rsid w:val="00FC4D50"/>
    <w:rsid w:val="00FC5A6C"/>
    <w:rsid w:val="00FC6F94"/>
    <w:rsid w:val="00FD0A23"/>
    <w:rsid w:val="00FD12C8"/>
    <w:rsid w:val="00FD4943"/>
    <w:rsid w:val="00FE0BC8"/>
    <w:rsid w:val="00FE417B"/>
    <w:rsid w:val="00FF282D"/>
    <w:rsid w:val="00FF28BD"/>
    <w:rsid w:val="00FF62C3"/>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
    <w:rPr>
      <w:i/>
      <w:iCs/>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numPr>
        <w:numId w:val="39"/>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numPr>
        <w:ilvl w:val="1"/>
        <w:numId w:val="39"/>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numPr>
        <w:ilvl w:val="2"/>
        <w:numId w:val="39"/>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411C9F"/>
    <w:pPr>
      <w:keepNext/>
      <w:keepLines/>
      <w:numPr>
        <w:ilvl w:val="3"/>
        <w:numId w:val="39"/>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411C9F"/>
    <w:pPr>
      <w:keepNext/>
      <w:keepLines/>
      <w:numPr>
        <w:ilvl w:val="4"/>
        <w:numId w:val="39"/>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411C9F"/>
    <w:pPr>
      <w:keepNext/>
      <w:keepLines/>
      <w:numPr>
        <w:ilvl w:val="5"/>
        <w:numId w:val="39"/>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411C9F"/>
    <w:pPr>
      <w:keepNext/>
      <w:keepLines/>
      <w:numPr>
        <w:ilvl w:val="6"/>
        <w:numId w:val="39"/>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411C9F"/>
    <w:pPr>
      <w:keepNext/>
      <w:keepLines/>
      <w:numPr>
        <w:ilvl w:val="7"/>
        <w:numId w:val="3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11C9F"/>
    <w:pPr>
      <w:keepNext/>
      <w:keepLines/>
      <w:numPr>
        <w:ilvl w:val="8"/>
        <w:numId w:val="3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 w:type="character" w:customStyle="1" w:styleId="Heading4Char">
    <w:name w:val="Heading 4 Char"/>
    <w:basedOn w:val="DefaultParagraphFont"/>
    <w:link w:val="Heading4"/>
    <w:uiPriority w:val="9"/>
    <w:semiHidden/>
    <w:rsid w:val="00411C9F"/>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semiHidden/>
    <w:rsid w:val="00411C9F"/>
    <w:rPr>
      <w:rFonts w:asciiTheme="majorHAnsi" w:eastAsiaTheme="majorEastAsia" w:hAnsiTheme="majorHAnsi" w:cstheme="majorBidi"/>
      <w:color w:val="365F91" w:themeColor="accent1" w:themeShade="BF"/>
      <w:sz w:val="22"/>
      <w:szCs w:val="22"/>
    </w:rPr>
  </w:style>
  <w:style w:type="character" w:customStyle="1" w:styleId="Heading6Char">
    <w:name w:val="Heading 6 Char"/>
    <w:basedOn w:val="DefaultParagraphFont"/>
    <w:link w:val="Heading6"/>
    <w:uiPriority w:val="9"/>
    <w:semiHidden/>
    <w:rsid w:val="00411C9F"/>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semiHidden/>
    <w:rsid w:val="00411C9F"/>
    <w:rPr>
      <w:rFonts w:asciiTheme="majorHAnsi" w:eastAsiaTheme="majorEastAsia" w:hAnsiTheme="majorHAnsi" w:cstheme="majorBidi"/>
      <w:i/>
      <w:iCs/>
      <w:color w:val="243F60" w:themeColor="accent1" w:themeShade="7F"/>
      <w:sz w:val="22"/>
      <w:szCs w:val="22"/>
    </w:rPr>
  </w:style>
  <w:style w:type="character" w:customStyle="1" w:styleId="Heading8Char">
    <w:name w:val="Heading 8 Char"/>
    <w:basedOn w:val="DefaultParagraphFont"/>
    <w:link w:val="Heading8"/>
    <w:uiPriority w:val="9"/>
    <w:semiHidden/>
    <w:rsid w:val="00411C9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11C9F"/>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234EB2"/>
    <w:pPr>
      <w:spacing w:line="240" w:lineRule="auto"/>
      <w:jc w:val="center"/>
    </w:pPr>
    <w:rPr>
      <w:i/>
      <w:iCs/>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7.png"/><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package" Target="embeddings/Microsoft_Visio_Drawing2.vsdx"/><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hyperlink" Target="http://www.xilinx.com/support/documentation/application_notes/xapp1168-axi-ip-integrator.pdf"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png"/><Relationship Id="rId11" Type="http://schemas.openxmlformats.org/officeDocument/2006/relationships/image" Target="media/image3.png"/><Relationship Id="rId24" Type="http://schemas.microsoft.com/office/2007/relationships/hdphoto" Target="media/hdphoto2.wdp"/><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1.emf"/><Relationship Id="rId53" Type="http://schemas.openxmlformats.org/officeDocument/2006/relationships/image" Target="media/image39.png"/><Relationship Id="rId58" Type="http://schemas.openxmlformats.org/officeDocument/2006/relationships/hyperlink" Target="http://www.zedboard.org/sites/default/files/ZedBoard_HW_UG_v1_1.pdf"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png"/><Relationship Id="rId22" Type="http://schemas.microsoft.com/office/2007/relationships/hdphoto" Target="media/hdphoto1.wdp"/><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emf"/><Relationship Id="rId48" Type="http://schemas.openxmlformats.org/officeDocument/2006/relationships/image" Target="media/image34.emf"/><Relationship Id="rId56" Type="http://schemas.openxmlformats.org/officeDocument/2006/relationships/hyperlink" Target="http://www.xilinx.com/support/documentation/ip_documentation/ug761_axi_reference_guide.pdf" TargetMode="External"/><Relationship Id="rId8" Type="http://schemas.openxmlformats.org/officeDocument/2006/relationships/endnotes" Target="endnotes.xm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emf"/><Relationship Id="rId59" Type="http://schemas.openxmlformats.org/officeDocument/2006/relationships/hyperlink" Target="http://vhdlguru.blogspot.com.au/2011/01/block-and-distributed-rams-on-xilinx.html" TargetMode="External"/><Relationship Id="rId20" Type="http://schemas.openxmlformats.org/officeDocument/2006/relationships/footer" Target="footer1.xml"/><Relationship Id="rId41" Type="http://schemas.openxmlformats.org/officeDocument/2006/relationships/image" Target="media/image29.emf"/><Relationship Id="rId54" Type="http://schemas.openxmlformats.org/officeDocument/2006/relationships/image" Target="media/image40.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hyperlink" Target="http://www.xilinx.com/support/documentation/ip_documentation/axi_interconnect/v2_1/pg059-axi-interconnect.pdf" TargetMode="External"/><Relationship Id="rId10" Type="http://schemas.openxmlformats.org/officeDocument/2006/relationships/image" Target="media/image2.png"/><Relationship Id="rId31" Type="http://schemas.openxmlformats.org/officeDocument/2006/relationships/image" Target="media/image19.png"/><Relationship Id="rId44" Type="http://schemas.openxmlformats.org/officeDocument/2006/relationships/package" Target="embeddings/Microsoft_Visio_Drawing3.vsdx"/><Relationship Id="rId52" Type="http://schemas.openxmlformats.org/officeDocument/2006/relationships/image" Target="media/image38.emf"/><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3FBBE6-80EA-47CC-8FA7-905DEE3BF1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33</Pages>
  <Words>7119</Words>
  <Characters>40581</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Creating AXI-LITE ‘Custom IP’ in Vivado</vt:lpstr>
    </vt:vector>
  </TitlesOfParts>
  <Company/>
  <LinksUpToDate>false</LinksUpToDate>
  <CharactersWithSpaces>476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 Alexander Kroh</dc:creator>
  <cp:lastModifiedBy>Shivam Garg</cp:lastModifiedBy>
  <cp:revision>310</cp:revision>
  <cp:lastPrinted>2014-11-25T14:42:00Z</cp:lastPrinted>
  <dcterms:created xsi:type="dcterms:W3CDTF">2014-10-21T06:31:00Z</dcterms:created>
  <dcterms:modified xsi:type="dcterms:W3CDTF">2015-03-01T03:39:00Z</dcterms:modified>
</cp:coreProperties>
</file>